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D916D4" w14:textId="775E8015" w:rsidR="00585FA4" w:rsidRPr="00353255" w:rsidRDefault="00585FA4" w:rsidP="00585FA4">
      <w:pPr>
        <w:pStyle w:val="CRCoverPage"/>
        <w:rPr>
          <w:rFonts w:eastAsia="DengXian"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5D454A">
        <w:rPr>
          <w:rFonts w:eastAsia="DengXian" w:cs="Arial" w:hint="eastAsia"/>
          <w:b/>
          <w:bCs/>
          <w:sz w:val="24"/>
          <w:szCs w:val="24"/>
          <w:lang w:eastAsia="zh-CN"/>
        </w:rPr>
        <w:t>1</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825843" w:rsidRPr="00825843">
        <w:rPr>
          <w:rFonts w:cs="Arial"/>
          <w:b/>
          <w:bCs/>
          <w:sz w:val="24"/>
          <w:szCs w:val="24"/>
          <w:lang w:val="en-US"/>
        </w:rPr>
        <w:t>R2-2506493</w:t>
      </w:r>
    </w:p>
    <w:p w14:paraId="204D8029" w14:textId="3E81ECA1" w:rsidR="00585FA4" w:rsidRPr="00585FA4" w:rsidRDefault="001A1ACD" w:rsidP="00585FA4">
      <w:pPr>
        <w:pStyle w:val="CRCoverPage"/>
        <w:rPr>
          <w:b/>
          <w:bCs/>
          <w:noProof/>
          <w:sz w:val="24"/>
        </w:rPr>
      </w:pPr>
      <w:r w:rsidRPr="001A1ACD">
        <w:rPr>
          <w:rFonts w:eastAsia="DengXian"/>
          <w:b/>
          <w:bCs/>
          <w:sz w:val="24"/>
          <w:lang w:eastAsia="zh-CN"/>
        </w:rPr>
        <w:t>Bengaluru</w:t>
      </w:r>
      <w:r w:rsidR="00585FA4" w:rsidRPr="00585FA4">
        <w:rPr>
          <w:rFonts w:eastAsia="Yu Mincho"/>
          <w:b/>
          <w:bCs/>
          <w:sz w:val="24"/>
        </w:rPr>
        <w:t xml:space="preserve">, </w:t>
      </w:r>
      <w:r w:rsidR="00681403">
        <w:rPr>
          <w:rFonts w:eastAsia="DengXian" w:hint="eastAsia"/>
          <w:b/>
          <w:bCs/>
          <w:sz w:val="24"/>
          <w:lang w:eastAsia="zh-CN"/>
        </w:rPr>
        <w:t>India</w:t>
      </w:r>
      <w:r w:rsidR="00585FA4" w:rsidRPr="00585FA4">
        <w:rPr>
          <w:rFonts w:eastAsia="Yu Mincho"/>
          <w:b/>
          <w:bCs/>
          <w:sz w:val="24"/>
        </w:rPr>
        <w:t xml:space="preserve">, </w:t>
      </w:r>
      <w:r w:rsidR="00681403">
        <w:rPr>
          <w:rFonts w:eastAsia="DengXian" w:hint="eastAsia"/>
          <w:b/>
          <w:bCs/>
          <w:sz w:val="24"/>
          <w:lang w:eastAsia="zh-CN"/>
        </w:rPr>
        <w:t>Aug</w:t>
      </w:r>
      <w:r w:rsidR="00585FA4" w:rsidRPr="00585FA4">
        <w:rPr>
          <w:rFonts w:eastAsia="Yu Mincho"/>
          <w:b/>
          <w:bCs/>
          <w:sz w:val="24"/>
        </w:rPr>
        <w:t xml:space="preserve"> </w:t>
      </w:r>
      <w:r w:rsidR="00681403">
        <w:rPr>
          <w:rFonts w:eastAsia="DengXian" w:hint="eastAsia"/>
          <w:b/>
          <w:bCs/>
          <w:sz w:val="24"/>
          <w:lang w:eastAsia="zh-CN"/>
        </w:rPr>
        <w:t>25</w:t>
      </w:r>
      <w:r w:rsidR="00585FA4" w:rsidRPr="00585FA4">
        <w:rPr>
          <w:rFonts w:eastAsia="Yu Mincho"/>
          <w:b/>
          <w:bCs/>
          <w:sz w:val="24"/>
          <w:vertAlign w:val="superscript"/>
        </w:rPr>
        <w:t>th</w:t>
      </w:r>
      <w:r w:rsidR="00585FA4" w:rsidRPr="00585FA4">
        <w:rPr>
          <w:rFonts w:eastAsia="Yu Mincho"/>
          <w:b/>
          <w:bCs/>
          <w:sz w:val="24"/>
        </w:rPr>
        <w:t xml:space="preserve"> – </w:t>
      </w:r>
      <w:r w:rsidR="006242D8">
        <w:rPr>
          <w:rFonts w:eastAsia="Yu Mincho"/>
          <w:b/>
          <w:bCs/>
          <w:sz w:val="24"/>
        </w:rPr>
        <w:t>2</w:t>
      </w:r>
      <w:r w:rsidR="00681403">
        <w:rPr>
          <w:rFonts w:eastAsia="DengXian" w:hint="eastAsia"/>
          <w:b/>
          <w:bCs/>
          <w:sz w:val="24"/>
          <w:lang w:eastAsia="zh-CN"/>
        </w:rPr>
        <w:t>9</w:t>
      </w:r>
      <w:r w:rsidR="00240D34"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1BE2D30B" w:rsidR="00585FA4" w:rsidRPr="00410371" w:rsidRDefault="00A2427D" w:rsidP="004F163E">
            <w:pPr>
              <w:pStyle w:val="CRCoverPage"/>
              <w:spacing w:after="0"/>
              <w:jc w:val="center"/>
              <w:rPr>
                <w:noProof/>
              </w:rPr>
            </w:pPr>
            <w:r>
              <w:rPr>
                <w:b/>
                <w:noProof/>
                <w:sz w:val="28"/>
              </w:rPr>
              <w:t>1591</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46305DC2" w:rsidR="00585FA4" w:rsidRPr="00410371" w:rsidRDefault="00C23506" w:rsidP="004F163E">
            <w:pPr>
              <w:pStyle w:val="CRCoverPage"/>
              <w:spacing w:after="0"/>
              <w:jc w:val="center"/>
              <w:rPr>
                <w:b/>
                <w:noProof/>
              </w:rPr>
            </w:pPr>
            <w:r>
              <w:rPr>
                <w:rFonts w:eastAsia="Yu Mincho"/>
                <w:b/>
                <w:noProof/>
                <w:sz w:val="28"/>
                <w:lang w:eastAsia="zh-CN"/>
              </w:rPr>
              <w:t>1</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13C58182" w:rsidR="00585FA4" w:rsidRDefault="00EC12B6" w:rsidP="004F163E">
            <w:pPr>
              <w:pStyle w:val="CRCoverPage"/>
              <w:spacing w:after="0"/>
              <w:ind w:left="100"/>
              <w:rPr>
                <w:noProof/>
              </w:rPr>
            </w:pPr>
            <w:r w:rsidRPr="00EC12B6">
              <w:t xml:space="preserve">Introduction of IoT NTN </w:t>
            </w:r>
            <w:r>
              <w:rPr>
                <w:rFonts w:eastAsia="DengXian" w:cs="Arial"/>
                <w:lang w:eastAsia="zh-CN"/>
              </w:rPr>
              <w:t>enhancements</w:t>
            </w:r>
            <w:r w:rsidRPr="00EC12B6">
              <w:t xml:space="preserve"> phase 3</w:t>
            </w:r>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7" w:name="OLE_LINK2"/>
            <w:r w:rsidRPr="006272EE">
              <w:rPr>
                <w:noProof/>
              </w:rPr>
              <w:t>IoT_NTN_</w:t>
            </w:r>
            <w:r>
              <w:rPr>
                <w:noProof/>
              </w:rPr>
              <w:t>Ph3</w:t>
            </w:r>
            <w:r w:rsidRPr="006272EE">
              <w:rPr>
                <w:noProof/>
              </w:rPr>
              <w:t>-Core</w:t>
            </w:r>
            <w:bookmarkEnd w:id="7"/>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598225A7" w:rsidR="00585FA4" w:rsidRPr="008735FB" w:rsidRDefault="00585FA4" w:rsidP="004F163E">
            <w:pPr>
              <w:pStyle w:val="CRCoverPage"/>
              <w:spacing w:after="0"/>
              <w:ind w:left="100"/>
              <w:rPr>
                <w:rFonts w:eastAsia="DengXian"/>
                <w:noProof/>
                <w:lang w:eastAsia="zh-CN"/>
              </w:rPr>
            </w:pPr>
            <w:r w:rsidRPr="00B71A8F">
              <w:rPr>
                <w:rFonts w:eastAsia="Yu Mincho"/>
              </w:rPr>
              <w:t>202</w:t>
            </w:r>
            <w:r>
              <w:rPr>
                <w:rFonts w:eastAsia="Yu Mincho"/>
              </w:rPr>
              <w:t>5</w:t>
            </w:r>
            <w:r w:rsidRPr="00B71A8F">
              <w:rPr>
                <w:rFonts w:eastAsia="Yu Mincho"/>
              </w:rPr>
              <w:t>-</w:t>
            </w:r>
            <w:r>
              <w:rPr>
                <w:rFonts w:eastAsia="Yu Mincho"/>
              </w:rPr>
              <w:t>0</w:t>
            </w:r>
            <w:r w:rsidR="002E0F52">
              <w:rPr>
                <w:rFonts w:eastAsia="Yu Mincho"/>
              </w:rPr>
              <w:t>9</w:t>
            </w:r>
            <w:r>
              <w:rPr>
                <w:rFonts w:eastAsia="Yu Mincho"/>
              </w:rPr>
              <w:t>-</w:t>
            </w:r>
            <w:r w:rsidR="002E0F52">
              <w:rPr>
                <w:rFonts w:eastAsia="Yu Mincho"/>
              </w:rPr>
              <w:t>0</w:t>
            </w:r>
            <w:r w:rsidR="00362927">
              <w:rPr>
                <w:rFonts w:eastAsia="Yu Mincho"/>
              </w:rPr>
              <w:t>5</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DengXian"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44DD42AB" w:rsidR="00585FA4" w:rsidRPr="00833D11" w:rsidRDefault="00747BDF" w:rsidP="00585FA4">
            <w:pPr>
              <w:rPr>
                <w:rFonts w:ascii="Arial" w:eastAsia="DengXian" w:hAnsi="Arial" w:cs="Arial"/>
                <w:lang w:eastAsia="zh-CN"/>
              </w:rPr>
            </w:pPr>
            <w:r>
              <w:rPr>
                <w:rFonts w:ascii="Arial" w:eastAsia="DengXian" w:hAnsi="Arial" w:cs="Arial"/>
                <w:lang w:eastAsia="zh-CN"/>
              </w:rPr>
              <w:t xml:space="preserve">This CR </w:t>
            </w:r>
            <w:r w:rsidR="006673A0">
              <w:rPr>
                <w:rFonts w:ascii="Arial" w:eastAsia="DengXian" w:hAnsi="Arial" w:cs="Arial"/>
                <w:lang w:eastAsia="zh-CN"/>
              </w:rPr>
              <w:t>introduces the new feature from Rel-19 IoT NTN enhancement work item</w:t>
            </w:r>
            <w:r w:rsidR="001E3FF0">
              <w:rPr>
                <w:rFonts w:ascii="Arial" w:eastAsia="DengXian" w:hAnsi="Arial" w:cs="Arial"/>
                <w:lang w:val="en-US" w:eastAsia="zh-CN"/>
              </w:rPr>
              <w:t xml:space="preserve">. </w:t>
            </w:r>
            <w:r w:rsidR="006673A0">
              <w:rPr>
                <w:rFonts w:ascii="Arial" w:eastAsia="DengXian" w:hAnsi="Arial" w:cs="Arial"/>
                <w:lang w:val="en-US" w:eastAsia="zh-CN"/>
              </w:rPr>
              <w:t xml:space="preserve">The </w:t>
            </w:r>
            <w:r w:rsidR="001E3FF0">
              <w:rPr>
                <w:rFonts w:ascii="Arial" w:eastAsia="DengXian" w:hAnsi="Arial" w:cs="Arial"/>
                <w:lang w:val="en-US" w:eastAsia="zh-CN"/>
              </w:rPr>
              <w:t xml:space="preserve">MAC SPEC </w:t>
            </w:r>
            <w:commentRangeStart w:id="8"/>
            <w:commentRangeStart w:id="9"/>
            <w:del w:id="10" w:author="MediaTek_v4" w:date="2025-09-04T14:04:00Z">
              <w:r w:rsidR="001E3FF0" w:rsidDel="00664A3C">
                <w:rPr>
                  <w:rFonts w:ascii="Arial" w:eastAsia="DengXian" w:hAnsi="Arial" w:cs="Arial"/>
                  <w:lang w:val="en-US" w:eastAsia="zh-CN"/>
                </w:rPr>
                <w:delText xml:space="preserve">should </w:delText>
              </w:r>
              <w:commentRangeEnd w:id="8"/>
              <w:r w:rsidR="00175037" w:rsidDel="00664A3C">
                <w:rPr>
                  <w:rStyle w:val="CommentReference"/>
                </w:rPr>
                <w:commentReference w:id="8"/>
              </w:r>
              <w:commentRangeEnd w:id="9"/>
              <w:r w:rsidR="00664A3C" w:rsidDel="00664A3C">
                <w:rPr>
                  <w:rStyle w:val="CommentReference"/>
                </w:rPr>
                <w:commentReference w:id="9"/>
              </w:r>
              <w:r w:rsidR="001E3FF0" w:rsidDel="00664A3C">
                <w:rPr>
                  <w:rFonts w:ascii="Arial" w:eastAsia="DengXian" w:hAnsi="Arial" w:cs="Arial"/>
                  <w:lang w:val="en-US" w:eastAsia="zh-CN"/>
                </w:rPr>
                <w:delText xml:space="preserve">be </w:delText>
              </w:r>
            </w:del>
            <w:ins w:id="11" w:author="MediaTek_v4" w:date="2025-09-04T14:04:00Z">
              <w:r w:rsidR="00664A3C">
                <w:rPr>
                  <w:rFonts w:ascii="Arial" w:eastAsia="DengXian" w:hAnsi="Arial" w:cs="Arial"/>
                  <w:lang w:val="en-US" w:eastAsia="zh-CN"/>
                </w:rPr>
                <w:t xml:space="preserve">is </w:t>
              </w:r>
            </w:ins>
            <w:r w:rsidR="001E3FF0">
              <w:rPr>
                <w:rFonts w:ascii="Arial" w:eastAsia="DengXian" w:hAnsi="Arial" w:cs="Arial"/>
                <w:lang w:val="en-US" w:eastAsia="zh-CN"/>
              </w:rPr>
              <w:t>updated to support the one new feature (</w:t>
            </w:r>
            <w:r w:rsidR="006673A0">
              <w:rPr>
                <w:rFonts w:ascii="Arial" w:eastAsia="DengXian" w:hAnsi="Arial" w:cs="Arial"/>
                <w:lang w:val="en-US" w:eastAsia="zh-CN"/>
              </w:rPr>
              <w:t>referred as CB-M</w:t>
            </w:r>
            <w:r w:rsidR="004832DF">
              <w:rPr>
                <w:rFonts w:ascii="Arial" w:eastAsia="DengXian" w:hAnsi="Arial" w:cs="Arial"/>
                <w:lang w:val="en-US" w:eastAsia="zh-CN"/>
              </w:rPr>
              <w:t>sg</w:t>
            </w:r>
            <w:r w:rsidR="006673A0">
              <w:rPr>
                <w:rFonts w:ascii="Arial" w:eastAsia="DengXian" w:hAnsi="Arial" w:cs="Arial"/>
                <w:lang w:val="en-US" w:eastAsia="zh-CN"/>
              </w:rPr>
              <w:t>3-EDT procedure</w:t>
            </w:r>
            <w:r w:rsidR="001E3FF0">
              <w:rPr>
                <w:rFonts w:ascii="Arial" w:eastAsia="DengXian" w:hAnsi="Arial" w:cs="Arial"/>
                <w:lang w:val="en-US" w:eastAsia="zh-CN"/>
              </w:rPr>
              <w:t>)</w:t>
            </w:r>
            <w:r w:rsidR="006673A0">
              <w:rPr>
                <w:rFonts w:ascii="Arial" w:eastAsia="DengXian" w:hAnsi="Arial" w:cs="Arial"/>
                <w:lang w:val="en-US" w:eastAsia="zh-CN"/>
              </w:rPr>
              <w:t xml:space="preserve">. </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A471E29" w14:textId="55F0211C" w:rsidR="00A2427D" w:rsidRDefault="006673A0" w:rsidP="00585FA4">
            <w:pPr>
              <w:pStyle w:val="CRCoverPage"/>
              <w:spacing w:after="0"/>
              <w:rPr>
                <w:rFonts w:eastAsia="DengXian" w:cs="Arial"/>
                <w:noProof/>
                <w:lang w:eastAsia="zh-CN"/>
              </w:rPr>
            </w:pPr>
            <w:r>
              <w:rPr>
                <w:rFonts w:eastAsia="DengXian" w:cs="Arial"/>
                <w:noProof/>
                <w:lang w:eastAsia="zh-CN"/>
              </w:rPr>
              <w:t>&lt;1&gt; A n</w:t>
            </w:r>
            <w:r w:rsidR="00585FA4">
              <w:rPr>
                <w:rFonts w:eastAsia="DengXian" w:cs="Arial"/>
                <w:noProof/>
                <w:lang w:eastAsia="zh-CN"/>
              </w:rPr>
              <w:t xml:space="preserve">ew section </w:t>
            </w:r>
            <w:r>
              <w:rPr>
                <w:rFonts w:eastAsia="DengXian" w:cs="Arial"/>
                <w:noProof/>
                <w:lang w:eastAsia="zh-CN"/>
              </w:rPr>
              <w:t>is</w:t>
            </w:r>
            <w:r w:rsidR="00585FA4">
              <w:rPr>
                <w:rFonts w:eastAsia="DengXian" w:cs="Arial"/>
                <w:noProof/>
                <w:lang w:eastAsia="zh-CN"/>
              </w:rPr>
              <w:t xml:space="preserve"> added to </w:t>
            </w:r>
            <w:r>
              <w:rPr>
                <w:rFonts w:eastAsia="DengXian" w:cs="Arial"/>
                <w:noProof/>
                <w:lang w:eastAsia="zh-CN"/>
              </w:rPr>
              <w:t xml:space="preserve">specify the initialization, transmission, and reception </w:t>
            </w:r>
            <w:r w:rsidR="008B45A4">
              <w:rPr>
                <w:rFonts w:eastAsia="DengXian" w:cs="Arial"/>
                <w:noProof/>
                <w:lang w:eastAsia="zh-CN"/>
              </w:rPr>
              <w:t>for</w:t>
            </w:r>
            <w:r>
              <w:rPr>
                <w:rFonts w:eastAsia="DengXian" w:cs="Arial"/>
                <w:noProof/>
                <w:lang w:eastAsia="zh-CN"/>
              </w:rPr>
              <w:t xml:space="preserve"> CB-M</w:t>
            </w:r>
            <w:r w:rsidR="004832DF">
              <w:rPr>
                <w:rFonts w:eastAsia="DengXian" w:cs="Arial"/>
                <w:noProof/>
                <w:lang w:eastAsia="zh-CN"/>
              </w:rPr>
              <w:t>sg</w:t>
            </w:r>
            <w:r>
              <w:rPr>
                <w:rFonts w:eastAsia="DengXian" w:cs="Arial"/>
                <w:noProof/>
                <w:lang w:eastAsia="zh-CN"/>
              </w:rPr>
              <w:t>3 EDT procedure.</w:t>
            </w:r>
          </w:p>
          <w:p w14:paraId="55C2731B" w14:textId="6B8DD531" w:rsidR="006673A0" w:rsidRDefault="006673A0" w:rsidP="00585FA4">
            <w:pPr>
              <w:pStyle w:val="CRCoverPage"/>
              <w:spacing w:after="0"/>
              <w:rPr>
                <w:rFonts w:eastAsia="DengXian" w:cs="Arial"/>
                <w:noProof/>
                <w:lang w:eastAsia="zh-CN"/>
              </w:rPr>
            </w:pPr>
            <w:r>
              <w:rPr>
                <w:rFonts w:eastAsia="DengXian" w:cs="Arial"/>
                <w:noProof/>
                <w:lang w:eastAsia="zh-CN"/>
              </w:rPr>
              <w:t>&lt;2&gt; Update DL/UL data transfer, TA Maintenance, and MAC Reset clauses to handle CB-M</w:t>
            </w:r>
            <w:r w:rsidR="004832DF">
              <w:rPr>
                <w:rFonts w:eastAsia="DengXian" w:cs="Arial"/>
                <w:noProof/>
                <w:lang w:eastAsia="zh-CN"/>
              </w:rPr>
              <w:t>sg</w:t>
            </w:r>
            <w:r>
              <w:rPr>
                <w:rFonts w:eastAsia="DengXian" w:cs="Arial"/>
                <w:noProof/>
                <w:lang w:eastAsia="zh-CN"/>
              </w:rPr>
              <w:t>3-EDT procedure.</w:t>
            </w:r>
          </w:p>
          <w:p w14:paraId="29442387" w14:textId="64E4C4B6" w:rsidR="006673A0" w:rsidRDefault="006673A0" w:rsidP="00585FA4">
            <w:pPr>
              <w:pStyle w:val="CRCoverPage"/>
              <w:spacing w:after="0"/>
              <w:rPr>
                <w:rFonts w:eastAsia="DengXian" w:cs="Arial"/>
                <w:noProof/>
                <w:lang w:eastAsia="zh-CN"/>
              </w:rPr>
            </w:pPr>
            <w:r>
              <w:rPr>
                <w:rFonts w:eastAsia="DengXian" w:cs="Arial"/>
                <w:noProof/>
                <w:lang w:eastAsia="zh-CN"/>
              </w:rPr>
              <w:t>&lt;3&gt; Introduce New MAC PDU format (CB-M</w:t>
            </w:r>
            <w:r w:rsidR="004832DF">
              <w:rPr>
                <w:rFonts w:eastAsia="DengXian" w:cs="Arial"/>
                <w:noProof/>
                <w:lang w:eastAsia="zh-CN"/>
              </w:rPr>
              <w:t>sg</w:t>
            </w:r>
            <w:r>
              <w:rPr>
                <w:rFonts w:eastAsia="DengXian" w:cs="Arial"/>
                <w:noProof/>
                <w:lang w:eastAsia="zh-CN"/>
              </w:rPr>
              <w:t>4, used for CB-M</w:t>
            </w:r>
            <w:r w:rsidR="004832DF">
              <w:rPr>
                <w:rFonts w:eastAsia="DengXian" w:cs="Arial"/>
                <w:noProof/>
                <w:lang w:eastAsia="zh-CN"/>
              </w:rPr>
              <w:t>sg</w:t>
            </w:r>
            <w:r>
              <w:rPr>
                <w:rFonts w:eastAsia="DengXian" w:cs="Arial"/>
                <w:noProof/>
                <w:lang w:eastAsia="zh-CN"/>
              </w:rPr>
              <w:t>3-EDT procedure)</w:t>
            </w:r>
          </w:p>
          <w:p w14:paraId="261CB962" w14:textId="317EB1FF" w:rsidR="006673A0" w:rsidRDefault="006673A0" w:rsidP="00585FA4">
            <w:pPr>
              <w:pStyle w:val="CRCoverPage"/>
              <w:spacing w:after="0"/>
              <w:rPr>
                <w:rFonts w:eastAsia="DengXian" w:cs="Arial"/>
                <w:noProof/>
                <w:lang w:eastAsia="zh-CN"/>
              </w:rPr>
            </w:pPr>
            <w:r>
              <w:rPr>
                <w:rFonts w:eastAsia="DengXian" w:cs="Arial"/>
                <w:noProof/>
                <w:lang w:eastAsia="zh-CN"/>
              </w:rPr>
              <w:t xml:space="preserve">&lt;4&gt; Introduce new RNTI (CB-RNTI) for </w:t>
            </w:r>
            <w:r w:rsidR="00303297">
              <w:rPr>
                <w:rFonts w:eastAsia="DengXian" w:cs="Arial"/>
                <w:noProof/>
                <w:lang w:eastAsia="zh-CN"/>
              </w:rPr>
              <w:t>CB-</w:t>
            </w:r>
            <w:r>
              <w:rPr>
                <w:rFonts w:eastAsia="DengXian" w:cs="Arial"/>
                <w:noProof/>
                <w:lang w:eastAsia="zh-CN"/>
              </w:rPr>
              <w:t>M</w:t>
            </w:r>
            <w:r w:rsidR="00303297">
              <w:rPr>
                <w:rFonts w:eastAsia="DengXian" w:cs="Arial"/>
                <w:noProof/>
                <w:lang w:eastAsia="zh-CN"/>
              </w:rPr>
              <w:t>sg</w:t>
            </w:r>
            <w:r>
              <w:rPr>
                <w:rFonts w:eastAsia="DengXian" w:cs="Arial"/>
                <w:noProof/>
                <w:lang w:eastAsia="zh-CN"/>
              </w:rPr>
              <w:t>4 monitoring of CB-M</w:t>
            </w:r>
            <w:r w:rsidR="004832DF">
              <w:rPr>
                <w:rFonts w:eastAsia="DengXian" w:cs="Arial"/>
                <w:noProof/>
                <w:lang w:eastAsia="zh-CN"/>
              </w:rPr>
              <w:t>sg</w:t>
            </w:r>
            <w:r>
              <w:rPr>
                <w:rFonts w:eastAsia="DengXian" w:cs="Arial"/>
                <w:noProof/>
                <w:lang w:eastAsia="zh-CN"/>
              </w:rPr>
              <w:t>3-EDT procedure</w:t>
            </w:r>
            <w:r w:rsidR="001E3FF0">
              <w:rPr>
                <w:rFonts w:eastAsia="DengXian" w:cs="Arial"/>
                <w:noProof/>
                <w:lang w:eastAsia="zh-CN"/>
              </w:rPr>
              <w:t>.</w:t>
            </w:r>
            <w:r>
              <w:rPr>
                <w:rFonts w:eastAsia="DengXian" w:cs="Arial"/>
                <w:noProof/>
                <w:lang w:eastAsia="zh-CN"/>
              </w:rPr>
              <w:t xml:space="preserve">  </w:t>
            </w:r>
          </w:p>
          <w:p w14:paraId="6E43EE33" w14:textId="67C70CE8" w:rsidR="00585FA4" w:rsidRPr="003013AB" w:rsidRDefault="00585FA4" w:rsidP="00585FA4">
            <w:pPr>
              <w:pStyle w:val="CRCoverPage"/>
              <w:spacing w:after="0"/>
              <w:rPr>
                <w:rFonts w:eastAsia="DengXian" w:cs="Arial"/>
                <w:noProof/>
                <w:lang w:eastAsia="zh-CN"/>
              </w:rPr>
            </w:pPr>
            <w:r>
              <w:rPr>
                <w:rFonts w:eastAsia="DengXian" w:cs="Arial"/>
                <w:noProof/>
                <w:lang w:eastAsia="zh-CN"/>
              </w:rPr>
              <w:t xml:space="preserve">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7866E263" w:rsidR="00585FA4" w:rsidRPr="002B2EB3" w:rsidRDefault="00A2427D" w:rsidP="00A2427D">
            <w:pPr>
              <w:pStyle w:val="CRCoverPage"/>
              <w:spacing w:after="0"/>
              <w:rPr>
                <w:rFonts w:eastAsia="DengXian" w:cs="Arial"/>
                <w:lang w:eastAsia="zh-CN"/>
              </w:rPr>
            </w:pPr>
            <w:r>
              <w:t>The new feature C</w:t>
            </w:r>
            <w:r w:rsidR="006673A0">
              <w:t>B</w:t>
            </w:r>
            <w:r>
              <w:t>-M</w:t>
            </w:r>
            <w:r w:rsidR="004832DF">
              <w:t>sg</w:t>
            </w:r>
            <w:r>
              <w:t xml:space="preserve">3-EDT is not supported. </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56433B2A" w:rsidR="00585FA4" w:rsidRPr="00D40BB4" w:rsidRDefault="004E68F8" w:rsidP="004F163E">
            <w:pPr>
              <w:pStyle w:val="CRCoverPage"/>
              <w:spacing w:after="0"/>
              <w:ind w:left="100"/>
              <w:rPr>
                <w:rFonts w:eastAsia="DengXian"/>
                <w:noProof/>
                <w:lang w:eastAsia="zh-CN"/>
              </w:rPr>
            </w:pPr>
            <w:r>
              <w:rPr>
                <w:rFonts w:eastAsia="DengXian"/>
                <w:noProof/>
                <w:lang w:eastAsia="zh-CN"/>
              </w:rPr>
              <w:t xml:space="preserve">3.1, 3.2, </w:t>
            </w:r>
            <w:r w:rsidR="00585FA4">
              <w:rPr>
                <w:rFonts w:eastAsia="DengXian"/>
                <w:noProof/>
                <w:lang w:eastAsia="zh-CN"/>
              </w:rPr>
              <w:t>5.</w:t>
            </w:r>
            <w:r w:rsidR="002778B3">
              <w:rPr>
                <w:rFonts w:eastAsia="DengXian"/>
                <w:noProof/>
                <w:lang w:eastAsia="zh-CN"/>
              </w:rPr>
              <w:t>1</w:t>
            </w:r>
            <w:r w:rsidR="00585FA4">
              <w:rPr>
                <w:rFonts w:eastAsia="DengXian"/>
                <w:noProof/>
                <w:lang w:eastAsia="zh-CN"/>
              </w:rPr>
              <w:t>x</w:t>
            </w:r>
            <w:r w:rsidR="00F879DF">
              <w:rPr>
                <w:rFonts w:eastAsia="DengXian"/>
                <w:noProof/>
                <w:lang w:eastAsia="zh-CN"/>
              </w:rPr>
              <w:t xml:space="preserve"> (</w:t>
            </w:r>
            <w:r w:rsidR="00DD1BBF">
              <w:rPr>
                <w:rFonts w:eastAsia="DengXian" w:hint="eastAsia"/>
                <w:noProof/>
                <w:lang w:eastAsia="zh-CN"/>
              </w:rPr>
              <w:t>n</w:t>
            </w:r>
            <w:r w:rsidR="00F879DF">
              <w:rPr>
                <w:rFonts w:eastAsia="DengXian"/>
                <w:noProof/>
                <w:lang w:eastAsia="zh-CN"/>
              </w:rPr>
              <w:t>ew)</w:t>
            </w:r>
            <w:r>
              <w:rPr>
                <w:rFonts w:eastAsia="DengXian"/>
                <w:noProof/>
                <w:lang w:eastAsia="zh-CN"/>
              </w:rPr>
              <w:t>,</w:t>
            </w:r>
            <w:r w:rsidR="004B65DA">
              <w:rPr>
                <w:rFonts w:eastAsia="DengXian" w:hint="eastAsia"/>
                <w:noProof/>
                <w:lang w:eastAsia="zh-CN"/>
              </w:rPr>
              <w:t xml:space="preserve"> 5.2,</w:t>
            </w:r>
            <w:r>
              <w:rPr>
                <w:rFonts w:eastAsia="DengXian"/>
                <w:noProof/>
                <w:lang w:eastAsia="zh-CN"/>
              </w:rPr>
              <w:t xml:space="preserve"> </w:t>
            </w:r>
            <w:r w:rsidR="004B65DA">
              <w:rPr>
                <w:rFonts w:eastAsia="DengXian" w:hint="eastAsia"/>
                <w:noProof/>
                <w:lang w:eastAsia="zh-CN"/>
              </w:rPr>
              <w:t>5.3</w:t>
            </w:r>
            <w:r w:rsidR="00887374">
              <w:rPr>
                <w:rFonts w:eastAsia="DengXian"/>
                <w:noProof/>
                <w:lang w:eastAsia="zh-CN"/>
              </w:rPr>
              <w:t>.1</w:t>
            </w:r>
            <w:r w:rsidR="004B65DA">
              <w:rPr>
                <w:rFonts w:eastAsia="DengXian" w:hint="eastAsia"/>
                <w:noProof/>
                <w:lang w:eastAsia="zh-CN"/>
              </w:rPr>
              <w:t>, 5.</w:t>
            </w:r>
            <w:r w:rsidR="00887374">
              <w:rPr>
                <w:rFonts w:eastAsia="DengXian"/>
                <w:noProof/>
                <w:lang w:eastAsia="zh-CN"/>
              </w:rPr>
              <w:t>3.2.2</w:t>
            </w:r>
            <w:r w:rsidR="004B65DA">
              <w:rPr>
                <w:rFonts w:eastAsia="DengXian" w:hint="eastAsia"/>
                <w:noProof/>
                <w:lang w:eastAsia="zh-CN"/>
              </w:rPr>
              <w:t xml:space="preserve">, </w:t>
            </w:r>
            <w:r w:rsidR="00276498">
              <w:rPr>
                <w:rFonts w:eastAsia="DengXian"/>
                <w:noProof/>
                <w:lang w:eastAsia="zh-CN"/>
              </w:rPr>
              <w:t xml:space="preserve">5.3.3, </w:t>
            </w:r>
            <w:r w:rsidR="00887374">
              <w:rPr>
                <w:rFonts w:eastAsia="DengXian"/>
                <w:noProof/>
                <w:lang w:eastAsia="zh-CN"/>
              </w:rPr>
              <w:t xml:space="preserve">5.4.1, 5.4.2.1, </w:t>
            </w:r>
            <w:r w:rsidR="008B45A4">
              <w:rPr>
                <w:rFonts w:eastAsia="DengXian"/>
                <w:noProof/>
                <w:lang w:eastAsia="zh-CN"/>
              </w:rPr>
              <w:t xml:space="preserve">5.4.3.2, </w:t>
            </w:r>
            <w:r w:rsidR="0033793B">
              <w:rPr>
                <w:rFonts w:eastAsia="DengXian"/>
                <w:noProof/>
                <w:lang w:eastAsia="zh-CN"/>
              </w:rPr>
              <w:t xml:space="preserve">5.9, </w:t>
            </w:r>
            <w:r w:rsidR="00AF728E">
              <w:rPr>
                <w:rFonts w:eastAsia="DengXian" w:hint="eastAsia"/>
                <w:noProof/>
                <w:lang w:eastAsia="zh-CN"/>
              </w:rPr>
              <w:t xml:space="preserve">6.1.2, </w:t>
            </w:r>
            <w:r w:rsidR="00051030">
              <w:rPr>
                <w:rFonts w:eastAsia="DengXian"/>
                <w:noProof/>
                <w:lang w:eastAsia="zh-CN"/>
              </w:rPr>
              <w:t>6.1.x(</w:t>
            </w:r>
            <w:r w:rsidR="00DD1BBF">
              <w:rPr>
                <w:rFonts w:eastAsia="DengXian" w:hint="eastAsia"/>
                <w:noProof/>
                <w:lang w:eastAsia="zh-CN"/>
              </w:rPr>
              <w:t>n</w:t>
            </w:r>
            <w:r w:rsidR="00051030">
              <w:rPr>
                <w:rFonts w:eastAsia="DengXian"/>
                <w:noProof/>
                <w:lang w:eastAsia="zh-CN"/>
              </w:rPr>
              <w:t xml:space="preserve">ew), </w:t>
            </w:r>
            <w:r w:rsidR="004B65DA">
              <w:rPr>
                <w:rFonts w:eastAsia="DengXian" w:hint="eastAsia"/>
                <w:noProof/>
                <w:lang w:eastAsia="zh-CN"/>
              </w:rPr>
              <w:t xml:space="preserve">6.2.x(new), 6.2.y(new), </w:t>
            </w:r>
            <w:r>
              <w:rPr>
                <w:rFonts w:eastAsia="DengXian"/>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DengXian"/>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49403AD" w14:textId="77777777" w:rsidR="00CF7BE2" w:rsidRDefault="005D408C" w:rsidP="004F163E">
            <w:pPr>
              <w:pStyle w:val="CRCoverPage"/>
              <w:spacing w:after="0"/>
              <w:ind w:left="99"/>
              <w:rPr>
                <w:noProof/>
              </w:rPr>
            </w:pPr>
            <w:r>
              <w:rPr>
                <w:noProof/>
              </w:rPr>
              <w:t>TS 36.</w:t>
            </w:r>
            <w:r w:rsidR="00CF7BE2">
              <w:rPr>
                <w:noProof/>
              </w:rPr>
              <w:t>300</w:t>
            </w:r>
            <w:r>
              <w:rPr>
                <w:noProof/>
              </w:rPr>
              <w:t xml:space="preserve"> CR </w:t>
            </w:r>
            <w:r w:rsidR="00CF7BE2">
              <w:rPr>
                <w:noProof/>
              </w:rPr>
              <w:t>1425</w:t>
            </w:r>
            <w:r>
              <w:rPr>
                <w:noProof/>
              </w:rPr>
              <w:t xml:space="preserve"> </w:t>
            </w:r>
            <w:r>
              <w:rPr>
                <w:noProof/>
              </w:rPr>
              <w:br/>
            </w:r>
            <w:r w:rsidR="00585FA4">
              <w:rPr>
                <w:noProof/>
              </w:rPr>
              <w:t xml:space="preserve">TS </w:t>
            </w:r>
            <w:r w:rsidR="00326B31">
              <w:rPr>
                <w:noProof/>
              </w:rPr>
              <w:t>36.3</w:t>
            </w:r>
            <w:r w:rsidR="00CF7BE2">
              <w:rPr>
                <w:noProof/>
              </w:rPr>
              <w:t>31</w:t>
            </w:r>
            <w:r w:rsidR="00326B31">
              <w:rPr>
                <w:noProof/>
              </w:rPr>
              <w:t xml:space="preserve"> </w:t>
            </w:r>
            <w:r w:rsidR="00585FA4">
              <w:rPr>
                <w:noProof/>
              </w:rPr>
              <w:t xml:space="preserve">CR </w:t>
            </w:r>
            <w:r w:rsidR="00CF7BE2">
              <w:rPr>
                <w:noProof/>
              </w:rPr>
              <w:t>5137</w:t>
            </w:r>
          </w:p>
          <w:p w14:paraId="119EF9EB" w14:textId="01FA0BF2" w:rsidR="00CF7BE2" w:rsidRDefault="00CF7BE2" w:rsidP="004F163E">
            <w:pPr>
              <w:pStyle w:val="CRCoverPage"/>
              <w:spacing w:after="0"/>
              <w:ind w:left="99"/>
              <w:rPr>
                <w:noProof/>
              </w:rPr>
            </w:pPr>
            <w:r>
              <w:rPr>
                <w:noProof/>
              </w:rPr>
              <w:t xml:space="preserve">TS 36.306 CR </w:t>
            </w:r>
            <w:r w:rsidR="00302C2F" w:rsidRPr="00302C2F">
              <w:rPr>
                <w:noProof/>
              </w:rPr>
              <w:t>1912</w:t>
            </w:r>
          </w:p>
          <w:p w14:paraId="2A5F4972" w14:textId="38CB0ED4" w:rsidR="00585FA4" w:rsidRDefault="00CF7BE2" w:rsidP="004F163E">
            <w:pPr>
              <w:pStyle w:val="CRCoverPage"/>
              <w:spacing w:after="0"/>
              <w:ind w:left="99"/>
              <w:rPr>
                <w:noProof/>
              </w:rPr>
            </w:pPr>
            <w:r>
              <w:rPr>
                <w:noProof/>
              </w:rPr>
              <w:t xml:space="preserve">TS 36.304 CR </w:t>
            </w:r>
            <w:r w:rsidR="00C2420A">
              <w:rPr>
                <w:noProof/>
              </w:rPr>
              <w:t>08</w:t>
            </w:r>
            <w:r w:rsidR="00011D42">
              <w:rPr>
                <w:noProof/>
              </w:rPr>
              <w:t>8</w:t>
            </w:r>
            <w:r w:rsidR="00C2420A">
              <w:rPr>
                <w:noProof/>
              </w:rPr>
              <w:t>2</w:t>
            </w:r>
            <w:r w:rsidR="00326B31">
              <w:rPr>
                <w:noProof/>
              </w:rPr>
              <w:t xml:space="preserve">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31566A0C" w:rsidR="002A2F19" w:rsidRPr="003034EE" w:rsidRDefault="00C23506" w:rsidP="003034EE">
            <w:pPr>
              <w:pStyle w:val="CRCoverPage"/>
              <w:spacing w:after="0"/>
              <w:ind w:left="100"/>
              <w:rPr>
                <w:rFonts w:eastAsia="DengXian"/>
                <w:noProof/>
                <w:lang w:eastAsia="zh-CN"/>
              </w:rPr>
            </w:pPr>
            <w:r>
              <w:rPr>
                <w:rFonts w:eastAsia="DengXian"/>
                <w:noProof/>
                <w:lang w:eastAsia="zh-CN"/>
              </w:rPr>
              <w:t xml:space="preserve">First version: </w:t>
            </w:r>
            <w:r w:rsidRPr="00C23506">
              <w:rPr>
                <w:rFonts w:eastAsia="DengXian"/>
                <w:noProof/>
                <w:lang w:eastAsia="zh-CN"/>
              </w:rPr>
              <w:t>R2-2505201</w:t>
            </w: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12" w:name="_Toc29242931"/>
      <w:bookmarkStart w:id="13" w:name="_Toc37256188"/>
      <w:bookmarkStart w:id="14" w:name="_Toc37256342"/>
      <w:bookmarkStart w:id="15" w:name="_Toc46500281"/>
      <w:bookmarkStart w:id="16" w:name="_Toc52536190"/>
      <w:bookmarkStart w:id="17" w:name="_Toc178249148"/>
      <w:r w:rsidRPr="00181D0E">
        <w:rPr>
          <w:noProof/>
        </w:rPr>
        <w:t>3.1</w:t>
      </w:r>
      <w:r w:rsidRPr="00181D0E">
        <w:rPr>
          <w:noProof/>
        </w:rPr>
        <w:tab/>
        <w:t>Definitions</w:t>
      </w:r>
      <w:bookmarkEnd w:id="12"/>
      <w:bookmarkEnd w:id="13"/>
      <w:bookmarkEnd w:id="14"/>
      <w:bookmarkEnd w:id="15"/>
      <w:bookmarkEnd w:id="16"/>
      <w:bookmarkEnd w:id="17"/>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ins w:id="18" w:author="Mediatek" w:date="2025-04-21T10:44:00Z"/>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2464D1E" w14:textId="4F814651" w:rsidR="001B50E8" w:rsidRDefault="001B50E8" w:rsidP="00707196">
      <w:pPr>
        <w:rPr>
          <w:ins w:id="19" w:author="Mediatek" w:date="2025-09-01T19:18:00Z"/>
          <w:rFonts w:eastAsiaTheme="minorEastAsia"/>
          <w:noProof/>
        </w:rPr>
      </w:pPr>
      <w:ins w:id="20" w:author="Mediatek" w:date="2025-04-15T15:46:00Z">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ins>
      <w:ins w:id="21" w:author="Mediatek" w:date="2025-08-11T18:06:00Z">
        <w:r w:rsidR="00E2232E">
          <w:rPr>
            <w:rFonts w:eastAsiaTheme="minorEastAsia"/>
            <w:noProof/>
          </w:rPr>
          <w:t>Contention based message transmitted on UL-SCH as part of a CB-Msg3-EDT procedure.</w:t>
        </w:r>
      </w:ins>
    </w:p>
    <w:p w14:paraId="4F27795F" w14:textId="17568F6D" w:rsidR="00A32E0D" w:rsidRPr="00A32E0D" w:rsidRDefault="00A32E0D" w:rsidP="00707196">
      <w:pPr>
        <w:rPr>
          <w:ins w:id="22" w:author="Mediatek" w:date="2025-05-28T15:50:00Z"/>
        </w:rPr>
      </w:pPr>
      <w:ins w:id="23" w:author="Mediatek" w:date="2025-09-01T19:18:00Z">
        <w:r>
          <w:rPr>
            <w:b/>
          </w:rPr>
          <w:t>CB-Msg3-EDT</w:t>
        </w:r>
        <w:r>
          <w:t>: A procedure which allows EDT from RRC_IDLE using contention</w:t>
        </w:r>
        <w:r w:rsidR="00350015">
          <w:t xml:space="preserve"> </w:t>
        </w:r>
        <w:r>
          <w:t>based UL</w:t>
        </w:r>
        <w:bookmarkStart w:id="24" w:name="_Hlk205745577"/>
        <w:r>
          <w:noBreakHyphen/>
        </w:r>
        <w:bookmarkEnd w:id="24"/>
        <w:r>
          <w:t xml:space="preserve">SCH without random access preamble transmission </w:t>
        </w:r>
      </w:ins>
      <w:ins w:id="25" w:author="MediaTek_v4" w:date="2025-09-05T13:37:00Z">
        <w:r w:rsidR="00DE31F6">
          <w:t>n</w:t>
        </w:r>
      </w:ins>
      <w:commentRangeStart w:id="26"/>
      <w:commentRangeStart w:id="27"/>
      <w:ins w:id="28" w:author="Mediatek" w:date="2025-09-01T19:18:00Z">
        <w:r>
          <w:t>or</w:t>
        </w:r>
      </w:ins>
      <w:commentRangeEnd w:id="26"/>
      <w:r w:rsidR="00B87C19">
        <w:rPr>
          <w:rStyle w:val="CommentReference"/>
        </w:rPr>
        <w:commentReference w:id="26"/>
      </w:r>
      <w:commentRangeEnd w:id="27"/>
      <w:r w:rsidR="00DE31F6">
        <w:rPr>
          <w:rStyle w:val="CommentReference"/>
        </w:rPr>
        <w:commentReference w:id="27"/>
      </w:r>
      <w:ins w:id="29" w:author="Mediatek" w:date="2025-09-01T19:18:00Z">
        <w:r>
          <w:t xml:space="preserve"> random access response reception.</w:t>
        </w:r>
      </w:ins>
    </w:p>
    <w:p w14:paraId="4F377776" w14:textId="60A4CCFF" w:rsidR="00155828" w:rsidRPr="00854B44" w:rsidRDefault="00155828" w:rsidP="00707196">
      <w:pPr>
        <w:rPr>
          <w:ins w:id="30" w:author="Mediatek" w:date="2025-04-15T15:44:00Z"/>
          <w:noProof/>
          <w:lang w:val="en-US"/>
        </w:rPr>
      </w:pPr>
      <w:ins w:id="31" w:author="Mediatek" w:date="2025-05-28T15:50:00Z">
        <w:r w:rsidRPr="00CD5EB8">
          <w:rPr>
            <w:rFonts w:eastAsiaTheme="minorEastAsia"/>
            <w:b/>
            <w:bCs/>
            <w:noProof/>
            <w:lang w:val="en-US"/>
          </w:rPr>
          <w:t>CB-Msg4</w:t>
        </w:r>
        <w:r>
          <w:rPr>
            <w:rFonts w:eastAsiaTheme="minorEastAsia"/>
            <w:noProof/>
            <w:lang w:val="en-US"/>
          </w:rPr>
          <w:t>:</w:t>
        </w:r>
      </w:ins>
      <w:ins w:id="32" w:author="Mediatek" w:date="2025-05-28T15:51:00Z">
        <w:r>
          <w:rPr>
            <w:rFonts w:eastAsiaTheme="minorEastAsia"/>
            <w:noProof/>
            <w:lang w:val="en-US"/>
          </w:rPr>
          <w:t xml:space="preserve"> </w:t>
        </w:r>
      </w:ins>
      <w:ins w:id="33" w:author="Mediatek" w:date="2025-08-11T18:06:00Z">
        <w:r w:rsidR="00E2232E">
          <w:rPr>
            <w:rFonts w:eastAsiaTheme="minorEastAsia"/>
            <w:noProof/>
            <w:lang w:val="en-US"/>
          </w:rPr>
          <w:t>The response message to one or more CB-Msg3</w:t>
        </w:r>
      </w:ins>
      <w:ins w:id="34" w:author="Mediatek" w:date="2025-09-02T09:52:00Z">
        <w:r w:rsidR="004B08EB">
          <w:rPr>
            <w:rFonts w:eastAsiaTheme="minorEastAsia"/>
            <w:noProof/>
            <w:lang w:val="en-US"/>
          </w:rPr>
          <w:t>s</w:t>
        </w:r>
      </w:ins>
      <w:ins w:id="35" w:author="Mediatek" w:date="2025-08-11T18:06:00Z">
        <w:r w:rsidR="00E2232E">
          <w:rPr>
            <w:rFonts w:eastAsiaTheme="minorEastAsia"/>
            <w:noProof/>
            <w:lang w:val="en-US"/>
          </w:rPr>
          <w:t>.</w:t>
        </w:r>
      </w:ins>
    </w:p>
    <w:p w14:paraId="68AB79E5" w14:textId="60A2A127" w:rsidR="001B50E8" w:rsidRDefault="001B50E8" w:rsidP="001B50E8">
      <w:pPr>
        <w:rPr>
          <w:ins w:id="36" w:author="Mediatek" w:date="2025-05-29T18:38:00Z"/>
          <w:rFonts w:eastAsia="MS Mincho"/>
          <w:noProof/>
        </w:rPr>
      </w:pPr>
      <w:ins w:id="37" w:author="Mediatek" w:date="2025-04-15T15:45:00Z">
        <w:r>
          <w:rPr>
            <w:rFonts w:eastAsia="MS Mincho"/>
            <w:b/>
            <w:noProof/>
          </w:rPr>
          <w:t>CB-RNTI</w:t>
        </w:r>
        <w:r w:rsidRPr="00A71D49">
          <w:rPr>
            <w:rFonts w:eastAsia="MS Mincho"/>
            <w:bCs/>
            <w:noProof/>
          </w:rPr>
          <w:t>:</w:t>
        </w:r>
        <w:r>
          <w:rPr>
            <w:rFonts w:eastAsia="MS Mincho"/>
            <w:noProof/>
          </w:rPr>
          <w:t xml:space="preserve"> </w:t>
        </w:r>
      </w:ins>
      <w:ins w:id="38" w:author="Mediatek" w:date="2025-08-11T18:07:00Z">
        <w:r w:rsidR="006642C9">
          <w:rPr>
            <w:rFonts w:eastAsia="MS Mincho"/>
            <w:noProof/>
          </w:rPr>
          <w:t>The contention based RNTI used on PDCCH when CB-Msg4s are transmitted.</w:t>
        </w:r>
      </w:ins>
    </w:p>
    <w:p w14:paraId="71E83105" w14:textId="12ED6529" w:rsidR="00C4757B" w:rsidRDefault="00C4757B" w:rsidP="001B50E8">
      <w:pPr>
        <w:rPr>
          <w:ins w:id="39" w:author="Mediatek" w:date="2025-04-15T15:45:00Z"/>
          <w:rFonts w:eastAsia="MS Mincho"/>
          <w:noProof/>
        </w:rPr>
      </w:pPr>
      <w:ins w:id="40" w:author="Mediatek" w:date="2025-05-29T18:38:00Z">
        <w:r w:rsidRPr="00C4757B">
          <w:rPr>
            <w:rFonts w:eastAsia="MS Mincho"/>
            <w:b/>
            <w:bCs/>
            <w:i/>
            <w:iCs/>
            <w:noProof/>
          </w:rPr>
          <w:t>CB-</w:t>
        </w:r>
      </w:ins>
      <w:ins w:id="41" w:author="Mediatek" w:date="2025-05-29T18:55:00Z">
        <w:r>
          <w:rPr>
            <w:rFonts w:eastAsia="MS Mincho"/>
            <w:b/>
            <w:bCs/>
            <w:i/>
            <w:iCs/>
            <w:noProof/>
          </w:rPr>
          <w:t>Msg3</w:t>
        </w:r>
      </w:ins>
      <w:ins w:id="42" w:author="Mediatek" w:date="2025-05-29T18:38:00Z">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 xml:space="preserve">CB-Msg3(s) </w:t>
        </w:r>
      </w:ins>
      <w:ins w:id="43" w:author="Mediatek" w:date="2025-05-29T18:39:00Z">
        <w:r>
          <w:rPr>
            <w:noProof/>
            <w:lang w:eastAsia="zh-CN"/>
          </w:rPr>
          <w:t>are</w:t>
        </w:r>
      </w:ins>
      <w:ins w:id="44" w:author="Mediatek" w:date="2025-05-29T18:38:00Z">
        <w:r>
          <w:rPr>
            <w:noProof/>
          </w:rPr>
          <w:t xml:space="preserve"> transmitted.</w:t>
        </w:r>
      </w:ins>
    </w:p>
    <w:p w14:paraId="5787FFA5" w14:textId="1C0B591E" w:rsidR="007A3EF5" w:rsidRPr="001B50E8" w:rsidRDefault="000122A0" w:rsidP="00707196">
      <w:pPr>
        <w:rPr>
          <w:noProof/>
        </w:rPr>
      </w:pPr>
      <w:r w:rsidRPr="00181D0E">
        <w:rPr>
          <w:b/>
          <w:bCs/>
          <w:i/>
          <w:noProof/>
        </w:rPr>
        <w:t>mac-</w:t>
      </w:r>
      <w:bookmarkStart w:id="45" w:name="OLE_LINK30"/>
      <w:r w:rsidRPr="00181D0E">
        <w:rPr>
          <w:b/>
          <w:bCs/>
          <w:i/>
          <w:noProof/>
        </w:rPr>
        <w:t>Contention</w:t>
      </w:r>
      <w:bookmarkEnd w:id="45"/>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2758A2" w:rsidP="00707196">
      <w:pPr>
        <w:pStyle w:val="TH"/>
        <w:rPr>
          <w:noProof/>
        </w:rPr>
      </w:pPr>
      <w:r w:rsidRPr="00181D0E">
        <w:rPr>
          <w:noProof/>
        </w:rPr>
        <w:object w:dxaOrig="7620" w:dyaOrig="2151" w14:anchorId="5C9DA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3.05pt;height:107.45pt;mso-width-percent:0;mso-height-percent:0;mso-width-percent:0;mso-height-percent:0" o:ole="">
            <v:imagedata r:id="rId15" o:title=""/>
          </v:shape>
          <o:OLEObject Type="Embed" ProgID="Visio.Drawing.11" ShapeID="_x0000_i1025" DrawAspect="Content" ObjectID="_1818591806" r:id="rId16"/>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r w:rsidRPr="00181D0E">
        <w:rPr>
          <w:b/>
          <w:i/>
        </w:rPr>
        <w:t>drx-RetransmissionTimer</w:t>
      </w:r>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r w:rsidRPr="00181D0E">
        <w:rPr>
          <w:b/>
          <w:i/>
        </w:rPr>
        <w:t>drx-ULRetransmissionTimer</w:t>
      </w:r>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lastRenderedPageBreak/>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Default="00751350" w:rsidP="00707196">
      <w:pPr>
        <w:rPr>
          <w:bCs/>
          <w:noProof/>
        </w:rPr>
      </w:pPr>
      <w:bookmarkStart w:id="46" w:name="OLE_LINK29"/>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46"/>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NR sidelink</w:t>
      </w:r>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An E-UTRAN consisting of eNBs,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r w:rsidRPr="00181D0E">
        <w:rPr>
          <w:i/>
        </w:rPr>
        <w:t>npdcch-NumRepetitions-RA</w:t>
      </w:r>
      <w:r w:rsidRPr="00181D0E">
        <w:t xml:space="preserve"> when the UE uses the common search space or by </w:t>
      </w:r>
      <w:r w:rsidRPr="00181D0E">
        <w:rPr>
          <w:i/>
        </w:rPr>
        <w:t>npdcch-NumRepetitions</w:t>
      </w:r>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lastRenderedPageBreak/>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r w:rsidR="00DF0761" w:rsidRPr="00181D0E">
        <w:rPr>
          <w:i/>
        </w:rPr>
        <w:t>tdd-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subslo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subslo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47"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47"/>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r w:rsidR="00D437D0" w:rsidRPr="00181D0E">
        <w:rPr>
          <w:lang w:eastAsia="zh-CN"/>
        </w:rPr>
        <w:t>sidelink</w:t>
      </w:r>
      <w:r w:rsidRPr="00181D0E">
        <w:t xml:space="preserve"> communication</w:t>
      </w:r>
      <w:r w:rsidR="00B3680C" w:rsidRPr="00181D0E">
        <w:t>,</w:t>
      </w:r>
      <w:r w:rsidRPr="00181D0E">
        <w:t xml:space="preserve"> </w:t>
      </w:r>
      <w:r w:rsidR="00D437D0" w:rsidRPr="00181D0E">
        <w:rPr>
          <w:lang w:eastAsia="zh-CN"/>
        </w:rPr>
        <w:t>sidelink</w:t>
      </w:r>
      <w:r w:rsidRPr="00181D0E">
        <w:t xml:space="preserve"> discovery</w:t>
      </w:r>
      <w:r w:rsidR="00B3680C" w:rsidRPr="00181D0E">
        <w:t xml:space="preserve"> and V2X sidelink communication</w:t>
      </w:r>
      <w:r w:rsidRPr="00181D0E">
        <w:t xml:space="preserve">. </w:t>
      </w:r>
      <w:r w:rsidR="00D437D0" w:rsidRPr="00181D0E">
        <w:rPr>
          <w:lang w:eastAsia="zh-CN"/>
        </w:rPr>
        <w:t xml:space="preserve">The </w:t>
      </w:r>
      <w:r w:rsidR="00285514" w:rsidRPr="00181D0E">
        <w:rPr>
          <w:lang w:eastAsia="zh-CN"/>
        </w:rPr>
        <w:t>sidelink</w:t>
      </w:r>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sidelink communication and sidelink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V2X sidelink communication</w:t>
      </w:r>
      <w:r w:rsidRPr="00181D0E">
        <w:t>.</w:t>
      </w:r>
    </w:p>
    <w:p w14:paraId="288540D6" w14:textId="77777777" w:rsidR="00E466E9" w:rsidRPr="00181D0E" w:rsidRDefault="00B3680C" w:rsidP="00E466E9">
      <w:r w:rsidRPr="00181D0E">
        <w:rPr>
          <w:b/>
        </w:rPr>
        <w:t>Sidelink communication</w:t>
      </w:r>
      <w:r w:rsidRPr="00181D0E">
        <w:t xml:space="preserve">: AS functionality enabling ProS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r w:rsidRPr="00181D0E">
        <w:rPr>
          <w:b/>
        </w:rPr>
        <w:t xml:space="preserve">Sidelink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r w:rsidRPr="00181D0E">
        <w:rPr>
          <w:b/>
        </w:rPr>
        <w:t xml:space="preserve">Sidelink Discovery Gap for </w:t>
      </w:r>
      <w:r w:rsidR="0067477F" w:rsidRPr="00181D0E">
        <w:rPr>
          <w:b/>
        </w:rPr>
        <w:t>Transmission</w:t>
      </w:r>
      <w:r w:rsidRPr="00181D0E">
        <w:rPr>
          <w:b/>
        </w:rPr>
        <w:t xml:space="preserve">: </w:t>
      </w:r>
      <w:r w:rsidRPr="00181D0E">
        <w:t xml:space="preserve">Time period during which the UE prioritizes transmission of sidelink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lastRenderedPageBreak/>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V2X s</w:t>
      </w:r>
      <w:r w:rsidRPr="00181D0E">
        <w:rPr>
          <w:b/>
        </w:rPr>
        <w:t>idelink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48" w:name="_Toc29242932"/>
      <w:bookmarkStart w:id="49" w:name="_Toc37256189"/>
      <w:bookmarkStart w:id="50" w:name="_Toc37256343"/>
      <w:bookmarkStart w:id="51" w:name="_Toc46500282"/>
      <w:bookmarkStart w:id="52" w:name="_Toc52536191"/>
      <w:bookmarkStart w:id="53" w:name="_Toc178249149"/>
      <w:r w:rsidRPr="00181D0E">
        <w:rPr>
          <w:noProof/>
        </w:rPr>
        <w:t>3.2</w:t>
      </w:r>
      <w:r w:rsidRPr="00181D0E">
        <w:rPr>
          <w:noProof/>
        </w:rPr>
        <w:tab/>
        <w:t>Abbreviations</w:t>
      </w:r>
      <w:bookmarkEnd w:id="48"/>
      <w:bookmarkEnd w:id="49"/>
      <w:bookmarkEnd w:id="50"/>
      <w:bookmarkEnd w:id="51"/>
      <w:bookmarkEnd w:id="52"/>
      <w:bookmarkEnd w:id="53"/>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ins w:id="54" w:author="Mediatek" w:date="2025-03-25T10:47:00Z"/>
          <w:noProof/>
        </w:rPr>
      </w:pPr>
      <w:ins w:id="55" w:author="Mediatek" w:date="2025-03-25T10:47:00Z">
        <w:r>
          <w:rPr>
            <w:noProof/>
          </w:rPr>
          <w:t>CB-RNTI</w:t>
        </w:r>
      </w:ins>
      <w:ins w:id="56" w:author="Mediatek" w:date="2025-05-06T19:46:00Z">
        <w:r w:rsidR="00326B31">
          <w:rPr>
            <w:noProof/>
          </w:rPr>
          <w:tab/>
        </w:r>
      </w:ins>
      <w:ins w:id="57" w:author="Mediatek" w:date="2025-03-25T10:47:00Z">
        <w:r>
          <w:rPr>
            <w:noProof/>
          </w:rPr>
          <w:t>Contention-Based</w:t>
        </w:r>
      </w:ins>
      <w:ins w:id="58" w:author="Mediatek" w:date="2025-04-14T18:47:00Z">
        <w:r w:rsidR="00A02AE8">
          <w:rPr>
            <w:noProof/>
          </w:rPr>
          <w:t xml:space="preserve"> </w:t>
        </w:r>
      </w:ins>
      <w:ins w:id="59" w:author="Mediatek" w:date="2025-03-25T10:47:00Z">
        <w:r>
          <w:rPr>
            <w:noProof/>
          </w:rPr>
          <w:t>RNTI</w:t>
        </w:r>
      </w:ins>
    </w:p>
    <w:p w14:paraId="0AF9D290" w14:textId="2D47B812" w:rsidR="003E1DC6"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7EF9890C" w14:textId="14CCDF5F" w:rsidR="00E5701E" w:rsidRDefault="0063006F" w:rsidP="00E5701E">
      <w:pPr>
        <w:pStyle w:val="EW"/>
        <w:ind w:left="2268" w:hanging="1984"/>
        <w:rPr>
          <w:noProof/>
        </w:rPr>
      </w:pPr>
      <w:ins w:id="60" w:author="Mediatek" w:date="2025-08-11T18:09:00Z">
        <w:r>
          <w:rPr>
            <w:noProof/>
          </w:rPr>
          <w:t>CMR</w:t>
        </w:r>
        <w:r>
          <w:rPr>
            <w:noProof/>
          </w:rPr>
          <w:tab/>
          <w:t>Contention-based Msg3 Response</w:t>
        </w:r>
      </w:ins>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lastRenderedPageBreak/>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61" w:name="_Toc29242948"/>
      <w:bookmarkStart w:id="62" w:name="_Toc37256205"/>
      <w:bookmarkStart w:id="63" w:name="_Toc37256359"/>
      <w:bookmarkStart w:id="64" w:name="_Toc46500298"/>
      <w:bookmarkStart w:id="65" w:name="_Toc52536207"/>
      <w:bookmarkStart w:id="66" w:name="_Toc178249165"/>
      <w:r w:rsidRPr="00181D0E">
        <w:rPr>
          <w:noProof/>
        </w:rPr>
        <w:t>5</w:t>
      </w:r>
      <w:r w:rsidRPr="00181D0E">
        <w:rPr>
          <w:noProof/>
        </w:rPr>
        <w:tab/>
        <w:t>MAC procedures</w:t>
      </w:r>
      <w:bookmarkEnd w:id="61"/>
      <w:bookmarkEnd w:id="62"/>
      <w:bookmarkEnd w:id="63"/>
      <w:bookmarkEnd w:id="64"/>
      <w:bookmarkEnd w:id="65"/>
      <w:bookmarkEnd w:id="66"/>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Heading3"/>
        <w:rPr>
          <w:ins w:id="67" w:author="Mediatek" w:date="2025-02-06T19:32:00Z"/>
          <w:noProof/>
          <w:lang w:eastAsia="zh-CN"/>
        </w:rPr>
      </w:pPr>
      <w:bookmarkStart w:id="68" w:name="_Toc178249199"/>
      <w:bookmarkStart w:id="69" w:name="_Toc52536238"/>
      <w:bookmarkStart w:id="70" w:name="_Toc46500329"/>
      <w:bookmarkStart w:id="71" w:name="_Toc37256390"/>
      <w:bookmarkStart w:id="72" w:name="_Toc37256236"/>
      <w:bookmarkStart w:id="73" w:name="_Toc29242975"/>
      <w:ins w:id="74" w:author="Mediatek" w:date="2025-02-06T19:32:00Z">
        <w:r>
          <w:rPr>
            <w:noProof/>
            <w:lang w:eastAsia="zh-CN"/>
          </w:rPr>
          <w:t>5.</w:t>
        </w:r>
      </w:ins>
      <w:ins w:id="75" w:author="Mediatek" w:date="2025-04-22T13:52:00Z">
        <w:r w:rsidR="002778B3">
          <w:rPr>
            <w:noProof/>
            <w:lang w:val="en-US" w:eastAsia="zh-CN"/>
          </w:rPr>
          <w:t>1</w:t>
        </w:r>
      </w:ins>
      <w:ins w:id="76" w:author="Mediatek" w:date="2025-02-06T19:32:00Z">
        <w:r>
          <w:rPr>
            <w:noProof/>
            <w:lang w:eastAsia="zh-CN"/>
          </w:rPr>
          <w:t xml:space="preserve">x </w:t>
        </w:r>
        <w:bookmarkStart w:id="77" w:name="OLE_LINK4"/>
        <w:bookmarkStart w:id="78" w:name="OLE_LINK5"/>
        <w:r>
          <w:rPr>
            <w:noProof/>
            <w:lang w:eastAsia="zh-CN"/>
          </w:rPr>
          <w:t>C</w:t>
        </w:r>
      </w:ins>
      <w:ins w:id="79" w:author="Mediatek" w:date="2025-04-14T18:48:00Z">
        <w:r w:rsidR="00A02AE8">
          <w:rPr>
            <w:noProof/>
            <w:lang w:eastAsia="zh-CN"/>
          </w:rPr>
          <w:t>B-</w:t>
        </w:r>
      </w:ins>
      <w:ins w:id="80" w:author="Mediatek" w:date="2025-02-06T19:32:00Z">
        <w:r>
          <w:rPr>
            <w:noProof/>
            <w:lang w:eastAsia="zh-CN"/>
          </w:rPr>
          <w:t>Msg3</w:t>
        </w:r>
      </w:ins>
      <w:bookmarkEnd w:id="77"/>
      <w:ins w:id="81" w:author="Mediatek" w:date="2025-04-14T18:48:00Z">
        <w:r w:rsidR="00A02AE8">
          <w:rPr>
            <w:noProof/>
            <w:lang w:eastAsia="zh-CN"/>
          </w:rPr>
          <w:t>-EDT</w:t>
        </w:r>
      </w:ins>
      <w:ins w:id="82" w:author="Mediatek" w:date="2025-02-06T19:32:00Z">
        <w:r>
          <w:rPr>
            <w:noProof/>
            <w:lang w:eastAsia="zh-CN"/>
          </w:rPr>
          <w:t xml:space="preserve"> </w:t>
        </w:r>
        <w:bookmarkEnd w:id="78"/>
        <w:r>
          <w:rPr>
            <w:noProof/>
            <w:lang w:eastAsia="zh-CN"/>
          </w:rPr>
          <w:t>Procedure</w:t>
        </w:r>
      </w:ins>
    </w:p>
    <w:p w14:paraId="4B1FD074" w14:textId="4A7DD500" w:rsidR="00D366E1" w:rsidRDefault="00D366E1" w:rsidP="00D366E1">
      <w:pPr>
        <w:pStyle w:val="Heading4"/>
        <w:rPr>
          <w:ins w:id="83" w:author="Mediatek" w:date="2025-02-06T19:32:00Z"/>
          <w:noProof/>
        </w:rPr>
      </w:pPr>
      <w:ins w:id="84" w:author="Mediatek" w:date="2025-02-06T19:32:00Z">
        <w:r>
          <w:rPr>
            <w:noProof/>
          </w:rPr>
          <w:t>5.</w:t>
        </w:r>
      </w:ins>
      <w:ins w:id="85" w:author="Mediatek" w:date="2025-04-22T13:52:00Z">
        <w:r w:rsidR="002778B3">
          <w:rPr>
            <w:noProof/>
          </w:rPr>
          <w:t>1</w:t>
        </w:r>
      </w:ins>
      <w:ins w:id="86" w:author="Mediatek" w:date="2025-02-06T19:32:00Z">
        <w:r>
          <w:rPr>
            <w:noProof/>
          </w:rPr>
          <w:t>x.1</w:t>
        </w:r>
        <w:r>
          <w:rPr>
            <w:noProof/>
          </w:rPr>
          <w:tab/>
        </w:r>
        <w:bookmarkStart w:id="87" w:name="OLE_LINK6"/>
        <w:bookmarkStart w:id="88" w:name="OLE_LINK17"/>
        <w:r>
          <w:rPr>
            <w:noProof/>
          </w:rPr>
          <w:t>C</w:t>
        </w:r>
      </w:ins>
      <w:ins w:id="89" w:author="Mediatek" w:date="2025-04-14T18:48:00Z">
        <w:r w:rsidR="00A02AE8">
          <w:rPr>
            <w:noProof/>
          </w:rPr>
          <w:t>B-</w:t>
        </w:r>
      </w:ins>
      <w:ins w:id="90" w:author="Mediatek" w:date="2025-02-06T19:32:00Z">
        <w:r>
          <w:rPr>
            <w:noProof/>
          </w:rPr>
          <w:t>Msg3</w:t>
        </w:r>
      </w:ins>
      <w:bookmarkEnd w:id="87"/>
      <w:ins w:id="91" w:author="Mediatek" w:date="2025-04-14T18:48:00Z">
        <w:r w:rsidR="00A02AE8">
          <w:rPr>
            <w:noProof/>
          </w:rPr>
          <w:t>-EDT</w:t>
        </w:r>
      </w:ins>
      <w:ins w:id="92" w:author="Mediatek" w:date="2025-02-06T19:32:00Z">
        <w:r>
          <w:rPr>
            <w:noProof/>
          </w:rPr>
          <w:t xml:space="preserve"> </w:t>
        </w:r>
        <w:bookmarkEnd w:id="88"/>
        <w:r>
          <w:rPr>
            <w:noProof/>
          </w:rPr>
          <w:t>initialization</w:t>
        </w:r>
      </w:ins>
    </w:p>
    <w:p w14:paraId="1E8CD1FA" w14:textId="4A88F498" w:rsidR="00D366E1" w:rsidRDefault="00D366E1" w:rsidP="00D366E1">
      <w:pPr>
        <w:rPr>
          <w:ins w:id="93" w:author="Mediatek" w:date="2025-02-06T19:32:00Z"/>
          <w:rFonts w:eastAsia="?? ??"/>
          <w:noProof/>
        </w:rPr>
      </w:pPr>
      <w:ins w:id="94" w:author="Mediatek" w:date="2025-02-06T19:32:00Z">
        <w:r>
          <w:rPr>
            <w:rFonts w:eastAsia="?? ??"/>
            <w:noProof/>
          </w:rPr>
          <w:t xml:space="preserve">The </w:t>
        </w:r>
      </w:ins>
      <w:bookmarkStart w:id="95" w:name="OLE_LINK15"/>
      <w:ins w:id="96" w:author="Mediatek" w:date="2025-04-15T14:37:00Z">
        <w:r w:rsidR="002B15E7">
          <w:rPr>
            <w:rFonts w:eastAsia="?? ??"/>
            <w:noProof/>
          </w:rPr>
          <w:t>CB-Msg3-EDT</w:t>
        </w:r>
      </w:ins>
      <w:ins w:id="97" w:author="Mediatek" w:date="2025-02-06T19:32:00Z">
        <w:r>
          <w:rPr>
            <w:rFonts w:eastAsia="?? ??"/>
            <w:noProof/>
          </w:rPr>
          <w:t xml:space="preserve"> procedure </w:t>
        </w:r>
        <w:bookmarkEnd w:id="95"/>
        <w:r>
          <w:rPr>
            <w:rFonts w:eastAsia="?? ??"/>
            <w:noProof/>
          </w:rPr>
          <w:t>is initiated by the RRC sublayer</w:t>
        </w:r>
      </w:ins>
      <w:ins w:id="98" w:author="Mediatek" w:date="2025-08-13T11:56:00Z">
        <w:r w:rsidR="003821D8">
          <w:rPr>
            <w:rFonts w:eastAsia="DengXian" w:hint="eastAsia"/>
            <w:noProof/>
            <w:lang w:eastAsia="zh-CN"/>
          </w:rPr>
          <w:t xml:space="preserve"> </w:t>
        </w:r>
      </w:ins>
      <w:ins w:id="99" w:author="Mediatek" w:date="2025-05-06T19:48:00Z">
        <w:r w:rsidR="0031401B">
          <w:rPr>
            <w:rFonts w:eastAsia="?? ??"/>
            <w:noProof/>
          </w:rPr>
          <w:t>and can only be performed in a non-terrestrial network</w:t>
        </w:r>
      </w:ins>
      <w:ins w:id="100" w:author="Mediatek" w:date="2025-02-06T19:32:00Z">
        <w:r>
          <w:rPr>
            <w:rFonts w:eastAsia="?? ??"/>
            <w:noProof/>
          </w:rPr>
          <w:t>.</w:t>
        </w:r>
      </w:ins>
      <w:ins w:id="101" w:author="Mediatek" w:date="2025-04-15T17:33:00Z">
        <w:r w:rsidR="00854B44" w:rsidRPr="00854B44">
          <w:rPr>
            <w:rFonts w:eastAsia="?? ??"/>
            <w:noProof/>
          </w:rPr>
          <w:t xml:space="preserve"> If the UE</w:t>
        </w:r>
      </w:ins>
      <w:ins w:id="102" w:author="Mediatek" w:date="2025-04-15T17:34:00Z">
        <w:r w:rsidR="00854B44">
          <w:rPr>
            <w:rFonts w:eastAsia="?? ??"/>
            <w:noProof/>
          </w:rPr>
          <w:t xml:space="preserve"> </w:t>
        </w:r>
      </w:ins>
      <w:ins w:id="103" w:author="Mediatek" w:date="2025-04-15T17:33:00Z">
        <w:r w:rsidR="00854B44" w:rsidRPr="00854B44">
          <w:rPr>
            <w:rFonts w:eastAsia="?? ??"/>
            <w:noProof/>
          </w:rPr>
          <w:t xml:space="preserve">is an NB-IoT UE, the </w:t>
        </w:r>
      </w:ins>
      <w:ins w:id="104" w:author="Mediatek" w:date="2025-04-15T17:34:00Z">
        <w:r w:rsidR="00854B44">
          <w:rPr>
            <w:rFonts w:eastAsia="?? ??"/>
            <w:noProof/>
            <w:lang w:val="en-US"/>
          </w:rPr>
          <w:t>CB-Msg3-EDT</w:t>
        </w:r>
      </w:ins>
      <w:ins w:id="105" w:author="Mediatek" w:date="2025-04-15T17:33:00Z">
        <w:r w:rsidR="00854B44" w:rsidRPr="00854B44">
          <w:rPr>
            <w:rFonts w:eastAsia="?? ??"/>
            <w:noProof/>
          </w:rPr>
          <w:t xml:space="preserve"> procedure is performed on the anchor carrier or one of the non-anchor carriers</w:t>
        </w:r>
      </w:ins>
      <w:ins w:id="106" w:author="Mediatek" w:date="2025-04-15T17:34:00Z">
        <w:r w:rsidR="00854B44">
          <w:rPr>
            <w:rFonts w:eastAsia="?? ??"/>
            <w:noProof/>
          </w:rPr>
          <w:t xml:space="preserve"> </w:t>
        </w:r>
      </w:ins>
      <w:ins w:id="107" w:author="Mediatek" w:date="2025-04-15T17:33:00Z">
        <w:r w:rsidR="00854B44" w:rsidRPr="00854B44">
          <w:rPr>
            <w:rFonts w:eastAsia="?? ??"/>
            <w:noProof/>
          </w:rPr>
          <w:t xml:space="preserve">for which </w:t>
        </w:r>
      </w:ins>
      <w:ins w:id="108" w:author="Mediatek" w:date="2025-04-15T17:34:00Z">
        <w:r w:rsidR="00854B44">
          <w:rPr>
            <w:rFonts w:eastAsia="?? ??"/>
            <w:noProof/>
          </w:rPr>
          <w:t>CB-Msg3</w:t>
        </w:r>
      </w:ins>
      <w:ins w:id="109" w:author="Mediatek" w:date="2025-04-15T17:35:00Z">
        <w:r w:rsidR="00854B44">
          <w:rPr>
            <w:rFonts w:eastAsia="?? ??"/>
            <w:noProof/>
          </w:rPr>
          <w:t>-EDT</w:t>
        </w:r>
      </w:ins>
      <w:ins w:id="110" w:author="Mediatek" w:date="2025-04-15T17:33:00Z">
        <w:r w:rsidR="00854B44" w:rsidRPr="00854B44">
          <w:rPr>
            <w:rFonts w:eastAsia="?? ??"/>
            <w:noProof/>
          </w:rPr>
          <w:t xml:space="preserve"> resource has been configured in system information.</w:t>
        </w:r>
      </w:ins>
    </w:p>
    <w:p w14:paraId="1B602383" w14:textId="606BE7FE" w:rsidR="00D366E1" w:rsidRDefault="00D366E1" w:rsidP="00D366E1">
      <w:pPr>
        <w:rPr>
          <w:ins w:id="111" w:author="Mediatek" w:date="2025-04-16T15:49:00Z"/>
          <w:noProof/>
        </w:rPr>
      </w:pPr>
      <w:ins w:id="112" w:author="Mediatek" w:date="2025-02-06T19:32:00Z">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w:t>
        </w:r>
      </w:ins>
      <w:ins w:id="113" w:author="Mediatek" w:date="2025-05-08T17:44:00Z">
        <w:r w:rsidR="00C3566D">
          <w:rPr>
            <w:noProof/>
          </w:rPr>
          <w:t>CE mode A</w:t>
        </w:r>
      </w:ins>
      <w:ins w:id="114" w:author="Mediatek" w:date="2025-02-06T19:32:00Z">
        <w:r>
          <w:rPr>
            <w:noProof/>
          </w:rPr>
          <w:t>, as specified in TS 36.331 </w:t>
        </w:r>
        <w:r>
          <w:rPr>
            <w:rFonts w:eastAsia="?? ??"/>
            <w:noProof/>
          </w:rPr>
          <w:t>[8]</w:t>
        </w:r>
        <w:r>
          <w:rPr>
            <w:noProof/>
          </w:rPr>
          <w:t>:</w:t>
        </w:r>
      </w:ins>
    </w:p>
    <w:p w14:paraId="47525189" w14:textId="4EDCFB8A" w:rsidR="005A0980" w:rsidRDefault="005A0980" w:rsidP="005A0980">
      <w:pPr>
        <w:pStyle w:val="B1"/>
        <w:rPr>
          <w:ins w:id="115" w:author="Mediatek" w:date="2025-04-16T15:49:00Z"/>
          <w:noProof/>
        </w:rPr>
      </w:pPr>
      <w:ins w:id="116" w:author="Mediatek" w:date="2025-04-16T15:49:00Z">
        <w:r>
          <w:t>-</w:t>
        </w:r>
        <w:r>
          <w:tab/>
        </w:r>
        <w:r>
          <w:rPr>
            <w:noProof/>
          </w:rPr>
          <w:t xml:space="preserve">if the UE is a BL UE or a UE in </w:t>
        </w:r>
      </w:ins>
      <w:ins w:id="117" w:author="Mediatek" w:date="2025-05-08T17:44:00Z">
        <w:r w:rsidR="00C3566D">
          <w:rPr>
            <w:noProof/>
          </w:rPr>
          <w:t>CE mode A</w:t>
        </w:r>
      </w:ins>
      <w:ins w:id="118" w:author="Mediatek" w:date="2025-04-16T15:49:00Z">
        <w:r>
          <w:rPr>
            <w:noProof/>
          </w:rPr>
          <w:t>:</w:t>
        </w:r>
      </w:ins>
    </w:p>
    <w:p w14:paraId="72E09F0F" w14:textId="538B1298" w:rsidR="00E11407" w:rsidRDefault="00902AAD" w:rsidP="00E11407">
      <w:pPr>
        <w:pStyle w:val="B2"/>
        <w:rPr>
          <w:ins w:id="119" w:author="Mediatek" w:date="2025-04-17T20:02:00Z"/>
          <w:noProof/>
        </w:rPr>
      </w:pPr>
      <w:ins w:id="120" w:author="Mediatek" w:date="2025-04-16T15:49:00Z">
        <w:r>
          <w:rPr>
            <w:noProof/>
          </w:rPr>
          <w:t>-</w:t>
        </w:r>
        <w:r>
          <w:rPr>
            <w:noProof/>
          </w:rPr>
          <w:tab/>
          <w:t>the available set of PUSCH resources</w:t>
        </w:r>
      </w:ins>
      <w:ins w:id="121" w:author="Mediatek" w:date="2025-04-17T20:02:00Z">
        <w:r w:rsidR="003B6A3D">
          <w:rPr>
            <w:rFonts w:hint="eastAsia"/>
            <w:noProof/>
            <w:lang w:eastAsia="zh-CN"/>
          </w:rPr>
          <w:t xml:space="preserve"> </w:t>
        </w:r>
      </w:ins>
      <w:ins w:id="122" w:author="Mediatek" w:date="2025-04-16T15:49:00Z">
        <w:r>
          <w:rPr>
            <w:noProof/>
          </w:rPr>
          <w:t xml:space="preserve">associated </w:t>
        </w:r>
      </w:ins>
      <w:ins w:id="123" w:author="Mediatek" w:date="2025-08-29T12:58:00Z">
        <w:r w:rsidR="005B3C38" w:rsidRPr="005B3C38">
          <w:rPr>
            <w:noProof/>
          </w:rPr>
          <w:t>with one or more enhanced coverage levels</w:t>
        </w:r>
      </w:ins>
      <w:ins w:id="124" w:author="Mediatek" w:date="2025-04-22T10:16:00Z">
        <w:r w:rsidR="009F1DF3">
          <w:rPr>
            <w:noProof/>
          </w:rPr>
          <w:t xml:space="preserve"> </w:t>
        </w:r>
      </w:ins>
      <w:ins w:id="125" w:author="Mediatek" w:date="2025-04-16T15:49:00Z">
        <w:r>
          <w:rPr>
            <w:noProof/>
          </w:rPr>
          <w:t xml:space="preserve">for the transmission of the </w:t>
        </w:r>
      </w:ins>
      <w:ins w:id="126" w:author="Mediatek" w:date="2025-04-16T15:51:00Z">
        <w:r>
          <w:rPr>
            <w:noProof/>
          </w:rPr>
          <w:t>CB-Msg3</w:t>
        </w:r>
      </w:ins>
      <w:ins w:id="127" w:author="Mediatek" w:date="2025-09-02T11:46:00Z">
        <w:r w:rsidR="00630588">
          <w:rPr>
            <w:noProof/>
          </w:rPr>
          <w:t>,</w:t>
        </w:r>
      </w:ins>
      <w:ins w:id="128" w:author="Mediatek" w:date="2025-08-29T11:32:00Z">
        <w:r w:rsidR="00400F6E" w:rsidRPr="00400F6E">
          <w:t xml:space="preserve"> </w:t>
        </w:r>
      </w:ins>
      <w:ins w:id="129" w:author="Mediatek" w:date="2025-08-29T18:10:00Z">
        <w:r w:rsidR="002B4C9B" w:rsidRPr="00A55E02">
          <w:rPr>
            <w:i/>
            <w:iCs/>
          </w:rPr>
          <w:t>cb</w:t>
        </w:r>
      </w:ins>
      <w:ins w:id="130" w:author="Mediatek" w:date="2025-08-29T11:32:00Z">
        <w:r w:rsidR="00400F6E" w:rsidRPr="00EC2AA9">
          <w:rPr>
            <w:i/>
            <w:iCs/>
            <w:noProof/>
          </w:rPr>
          <w:t>-Msg3-ConfigSIB</w:t>
        </w:r>
      </w:ins>
      <w:ins w:id="131" w:author="Mediatek" w:date="2025-04-16T15:49:00Z">
        <w:r>
          <w:rPr>
            <w:noProof/>
          </w:rPr>
          <w:t>.</w:t>
        </w:r>
      </w:ins>
    </w:p>
    <w:p w14:paraId="230165D2" w14:textId="331F6212" w:rsidR="00E11407" w:rsidDel="00BE2CFD" w:rsidRDefault="00E11407" w:rsidP="00E11407">
      <w:pPr>
        <w:pStyle w:val="B2"/>
        <w:rPr>
          <w:ins w:id="132" w:author="Mediatek" w:date="2025-08-29T17:39:00Z"/>
          <w:del w:id="133" w:author="MediaTek_v4" w:date="2025-09-04T16:21:00Z"/>
          <w:noProof/>
        </w:rPr>
      </w:pPr>
      <w:ins w:id="134" w:author="Mediatek" w:date="2025-08-29T17:39:00Z">
        <w:del w:id="135" w:author="MediaTek_v4" w:date="2025-09-04T16:21:00Z">
          <w:r w:rsidDel="00BE2CFD">
            <w:rPr>
              <w:noProof/>
            </w:rPr>
            <w:delText>-</w:delText>
          </w:r>
          <w:r w:rsidDel="00BE2CFD">
            <w:rPr>
              <w:noProof/>
            </w:rPr>
            <w:tab/>
            <w:delText xml:space="preserve">the criteria to select PUSCH resources based on RSRP measurement per enhanced coverage level, </w:delText>
          </w:r>
        </w:del>
      </w:ins>
      <w:ins w:id="136" w:author="Mediatek" w:date="2025-08-29T17:40:00Z">
        <w:del w:id="137" w:author="MediaTek_v4" w:date="2025-09-04T16:21:00Z">
          <w:r w:rsidRPr="00E11407" w:rsidDel="00BE2CFD">
            <w:rPr>
              <w:i/>
              <w:iCs/>
              <w:noProof/>
            </w:rPr>
            <w:delText>cb-Msg3-RSRP-CE-Level</w:delText>
          </w:r>
        </w:del>
      </w:ins>
      <w:ins w:id="138" w:author="Mediatek" w:date="2025-08-29T17:39:00Z">
        <w:del w:id="139" w:author="MediaTek_v4" w:date="2025-09-04T16:21:00Z">
          <w:r w:rsidDel="00BE2CFD">
            <w:rPr>
              <w:noProof/>
            </w:rPr>
            <w:delText>.</w:delText>
          </w:r>
        </w:del>
      </w:ins>
    </w:p>
    <w:p w14:paraId="197D6275" w14:textId="77777777" w:rsidR="00902AAD" w:rsidRPr="00237465" w:rsidRDefault="00902AAD" w:rsidP="00902AAD">
      <w:pPr>
        <w:pStyle w:val="B1"/>
        <w:rPr>
          <w:ins w:id="140" w:author="Mediatek" w:date="2025-04-16T18:39:00Z"/>
        </w:rPr>
      </w:pPr>
      <w:ins w:id="141" w:author="Mediatek" w:date="2025-04-16T18:39:00Z">
        <w:r w:rsidRPr="00237465">
          <w:t>-</w:t>
        </w:r>
        <w:r w:rsidRPr="00237465">
          <w:tab/>
          <w:t>if the UE is an NB-IoT UE:</w:t>
        </w:r>
      </w:ins>
    </w:p>
    <w:p w14:paraId="523F1B33" w14:textId="2EF180B7" w:rsidR="00D366E1" w:rsidRDefault="00D366E1" w:rsidP="00902AAD">
      <w:pPr>
        <w:pStyle w:val="B2"/>
        <w:rPr>
          <w:ins w:id="142" w:author="Mediatek" w:date="2025-04-17T20:03:00Z"/>
          <w:noProof/>
        </w:rPr>
      </w:pPr>
      <w:ins w:id="143" w:author="Mediatek" w:date="2025-02-06T19:32:00Z">
        <w:r>
          <w:rPr>
            <w:noProof/>
          </w:rPr>
          <w:lastRenderedPageBreak/>
          <w:t>-</w:t>
        </w:r>
        <w:r>
          <w:rPr>
            <w:noProof/>
          </w:rPr>
          <w:tab/>
          <w:t>the available set</w:t>
        </w:r>
      </w:ins>
      <w:ins w:id="144" w:author="Mediatek" w:date="2025-04-17T14:48:00Z">
        <w:r w:rsidR="00237465">
          <w:rPr>
            <w:noProof/>
          </w:rPr>
          <w:t>s</w:t>
        </w:r>
      </w:ins>
      <w:ins w:id="145" w:author="Mediatek" w:date="2025-02-06T19:32:00Z">
        <w:r>
          <w:rPr>
            <w:noProof/>
          </w:rPr>
          <w:t xml:space="preserve"> of </w:t>
        </w:r>
        <w:bookmarkStart w:id="146" w:name="OLE_LINK10"/>
        <w:r>
          <w:rPr>
            <w:noProof/>
          </w:rPr>
          <w:t xml:space="preserve">PUSCH </w:t>
        </w:r>
        <w:bookmarkEnd w:id="146"/>
        <w:r>
          <w:rPr>
            <w:noProof/>
          </w:rPr>
          <w:t xml:space="preserve">resources </w:t>
        </w:r>
      </w:ins>
      <w:bookmarkStart w:id="147" w:name="OLE_LINK7"/>
      <w:ins w:id="148" w:author="Mediatek" w:date="2025-04-15T18:13:00Z">
        <w:r w:rsidR="0083055A">
          <w:rPr>
            <w:noProof/>
          </w:rPr>
          <w:t>on the anchor carrier,</w:t>
        </w:r>
      </w:ins>
      <w:bookmarkEnd w:id="147"/>
      <w:ins w:id="149" w:author="Mediatek" w:date="2025-04-15T18:22:00Z">
        <w:r w:rsidR="005625B6" w:rsidRPr="005625B6">
          <w:rPr>
            <w:lang w:eastAsia="zh-CN"/>
          </w:rPr>
          <w:t xml:space="preserve"> </w:t>
        </w:r>
      </w:ins>
      <w:ins w:id="150" w:author="Mediatek" w:date="2025-08-29T12:59:00Z">
        <w:r w:rsidR="009F13BB" w:rsidRPr="00E11407">
          <w:rPr>
            <w:i/>
            <w:iCs/>
            <w:lang w:eastAsia="zh-CN"/>
          </w:rPr>
          <w:t>cb-Msg3-ConfigSIB-NB</w:t>
        </w:r>
        <w:r w:rsidR="009F13BB" w:rsidRPr="009F13BB">
          <w:rPr>
            <w:lang w:eastAsia="zh-CN"/>
          </w:rPr>
          <w:t xml:space="preserve"> </w:t>
        </w:r>
        <w:r w:rsidR="009F13BB">
          <w:rPr>
            <w:rFonts w:hint="eastAsia"/>
            <w:lang w:eastAsia="zh-CN"/>
          </w:rPr>
          <w:t xml:space="preserve">in </w:t>
        </w:r>
      </w:ins>
      <w:ins w:id="151" w:author="Mediatek" w:date="2025-08-29T13:00:00Z">
        <w:r w:rsidR="009F13BB" w:rsidRPr="00E11407">
          <w:rPr>
            <w:i/>
            <w:iCs/>
            <w:lang w:eastAsia="zh-CN"/>
          </w:rPr>
          <w:t>SystemInformationBlockType</w:t>
        </w:r>
      </w:ins>
      <w:ins w:id="152" w:author="Mediatek" w:date="2025-08-29T17:33:00Z">
        <w:r w:rsidR="009F13BB" w:rsidRPr="00E11407">
          <w:rPr>
            <w:rFonts w:hint="eastAsia"/>
            <w:i/>
            <w:iCs/>
            <w:lang w:eastAsia="zh-CN"/>
          </w:rPr>
          <w:t>2-NB</w:t>
        </w:r>
      </w:ins>
      <w:ins w:id="153" w:author="Mediatek" w:date="2025-08-29T13:00:00Z">
        <w:r w:rsidR="009F13BB" w:rsidRPr="009F13BB">
          <w:rPr>
            <w:lang w:eastAsia="zh-CN"/>
          </w:rPr>
          <w:t xml:space="preserve"> </w:t>
        </w:r>
      </w:ins>
      <w:ins w:id="154" w:author="Mediatek" w:date="2025-04-15T18:15:00Z">
        <w:r w:rsidR="0083055A">
          <w:rPr>
            <w:noProof/>
          </w:rPr>
          <w:t xml:space="preserve">and on the non-anchor carriers, in </w:t>
        </w:r>
      </w:ins>
      <w:ins w:id="155" w:author="Mediatek" w:date="2025-04-18T17:50:00Z">
        <w:r w:rsidR="00376C0C" w:rsidRPr="00376C0C">
          <w:rPr>
            <w:i/>
          </w:rPr>
          <w:t>ul-ConfigList</w:t>
        </w:r>
      </w:ins>
      <w:ins w:id="156" w:author="Mediatek" w:date="2025-02-06T19:32:00Z">
        <w:r>
          <w:rPr>
            <w:noProof/>
          </w:rPr>
          <w:t>.</w:t>
        </w:r>
      </w:ins>
    </w:p>
    <w:p w14:paraId="0815C03C" w14:textId="6AB614C4" w:rsidR="00237465" w:rsidRPr="00237465" w:rsidRDefault="00237465" w:rsidP="00237465">
      <w:pPr>
        <w:pStyle w:val="B2"/>
        <w:rPr>
          <w:ins w:id="157" w:author="Mediatek" w:date="2025-04-17T14:38:00Z"/>
        </w:rPr>
      </w:pPr>
      <w:ins w:id="158" w:author="Mediatek" w:date="2025-04-17T14:38:00Z">
        <w:r w:rsidRPr="00237465">
          <w:t>-</w:t>
        </w:r>
        <w:r w:rsidRPr="00237465">
          <w:tab/>
          <w:t xml:space="preserve">the mapping of the </w:t>
        </w:r>
      </w:ins>
      <w:ins w:id="159" w:author="Mediatek" w:date="2025-04-17T14:46:00Z">
        <w:r>
          <w:rPr>
            <w:noProof/>
          </w:rPr>
          <w:t xml:space="preserve">PUSCH </w:t>
        </w:r>
      </w:ins>
      <w:ins w:id="160" w:author="Mediatek" w:date="2025-04-17T14:38:00Z">
        <w:r w:rsidRPr="00237465">
          <w:t>resources into enhanced coverage levels is determined according to the following:</w:t>
        </w:r>
      </w:ins>
    </w:p>
    <w:p w14:paraId="457C82F5" w14:textId="17E94CA4" w:rsidR="00237465" w:rsidRDefault="00237465" w:rsidP="00237465">
      <w:pPr>
        <w:pStyle w:val="B3"/>
      </w:pPr>
      <w:ins w:id="161" w:author="Mediatek" w:date="2025-04-17T14:38:00Z">
        <w:r w:rsidRPr="00237465">
          <w:t>-</w:t>
        </w:r>
        <w:r w:rsidRPr="00237465">
          <w:tab/>
          <w:t xml:space="preserve">the number of enhanced coverage levels is equal to one plus the number of RSRP thresholds present in </w:t>
        </w:r>
      </w:ins>
      <w:ins w:id="162" w:author="Mediatek" w:date="2025-08-29T18:11:00Z">
        <w:r w:rsidR="00A55E02" w:rsidRPr="00880D1E">
          <w:rPr>
            <w:i/>
            <w:iCs/>
          </w:rPr>
          <w:t>cb</w:t>
        </w:r>
      </w:ins>
      <w:ins w:id="163" w:author="Mediatek" w:date="2025-08-29T17:48:00Z">
        <w:r w:rsidR="005C4DDF" w:rsidRPr="005C4DDF">
          <w:rPr>
            <w:i/>
            <w:iCs/>
          </w:rPr>
          <w:t>-Msg3-RSRP-CE-Levels-NB</w:t>
        </w:r>
      </w:ins>
      <w:ins w:id="164" w:author="Mediatek" w:date="2025-04-17T14:38:00Z">
        <w:r w:rsidRPr="00237465">
          <w:t>.</w:t>
        </w:r>
      </w:ins>
    </w:p>
    <w:p w14:paraId="50FC6494" w14:textId="7A8AEC0D" w:rsidR="00812098" w:rsidRPr="00812098" w:rsidRDefault="00812098" w:rsidP="00812098">
      <w:pPr>
        <w:pStyle w:val="B3"/>
        <w:rPr>
          <w:ins w:id="165" w:author="Mediatek" w:date="2025-05-28T18:07:00Z"/>
        </w:rPr>
      </w:pPr>
      <w:ins w:id="166" w:author="Mediatek" w:date="2025-05-28T18:07:00Z">
        <w:r w:rsidRPr="00812098">
          <w:t>-</w:t>
        </w:r>
        <w:r w:rsidRPr="00812098">
          <w:tab/>
          <w:t xml:space="preserve">each enhanced coverage level has zero or one anchor carrier </w:t>
        </w:r>
      </w:ins>
      <w:ins w:id="167" w:author="Mediatek" w:date="2025-05-28T18:09:00Z">
        <w:r w:rsidR="00F93745">
          <w:rPr>
            <w:lang w:val="en-US"/>
          </w:rPr>
          <w:t xml:space="preserve">PUSCH </w:t>
        </w:r>
      </w:ins>
      <w:ins w:id="168" w:author="Mediatek" w:date="2025-05-28T18:07:00Z">
        <w:r w:rsidRPr="00812098">
          <w:t xml:space="preserve">resource present in </w:t>
        </w:r>
      </w:ins>
      <w:ins w:id="169" w:author="Mediatek" w:date="2025-08-29T18:12:00Z">
        <w:r w:rsidR="00880D1E">
          <w:rPr>
            <w:i/>
            <w:iCs/>
          </w:rPr>
          <w:t>cb</w:t>
        </w:r>
      </w:ins>
      <w:ins w:id="170" w:author="Mediatek" w:date="2025-08-29T18:05:00Z">
        <w:r w:rsidR="00A6692D" w:rsidRPr="00BD3611">
          <w:rPr>
            <w:i/>
            <w:iCs/>
          </w:rPr>
          <w:t>-Msg3-Config-NB</w:t>
        </w:r>
      </w:ins>
      <w:ins w:id="171" w:author="Mediatek" w:date="2025-05-28T18:09:00Z">
        <w:r w:rsidR="00F93745">
          <w:rPr>
            <w:rFonts w:hint="eastAsia"/>
            <w:noProof/>
            <w:lang w:eastAsia="zh-CN"/>
          </w:rPr>
          <w:t xml:space="preserve"> </w:t>
        </w:r>
      </w:ins>
      <w:ins w:id="172" w:author="Mediatek" w:date="2025-05-28T18:07:00Z">
        <w:r w:rsidRPr="00812098">
          <w:t>and zero or one P</w:t>
        </w:r>
      </w:ins>
      <w:ins w:id="173" w:author="Mediatek" w:date="2025-05-28T18:10:00Z">
        <w:r w:rsidR="00F93745">
          <w:t>USCH</w:t>
        </w:r>
      </w:ins>
      <w:ins w:id="174" w:author="Mediatek" w:date="2025-05-28T18:07:00Z">
        <w:r w:rsidRPr="00812098">
          <w:t xml:space="preserve"> resource for each non-anchor carrier signalled in </w:t>
        </w:r>
      </w:ins>
      <w:ins w:id="175" w:author="Mediatek" w:date="2025-05-28T18:09:00Z">
        <w:r w:rsidR="00F93745">
          <w:rPr>
            <w:i/>
          </w:rPr>
          <w:t>ul-ConfigList</w:t>
        </w:r>
      </w:ins>
      <w:ins w:id="176" w:author="Mediatek" w:date="2025-05-28T18:07:00Z">
        <w:r w:rsidRPr="00812098">
          <w:t>.</w:t>
        </w:r>
      </w:ins>
    </w:p>
    <w:p w14:paraId="7DAB5F7F" w14:textId="66EC7A2F" w:rsidR="00812098" w:rsidRPr="00812098" w:rsidRDefault="00812098" w:rsidP="00812098">
      <w:pPr>
        <w:pStyle w:val="B3"/>
        <w:rPr>
          <w:ins w:id="177" w:author="Mediatek" w:date="2025-05-28T18:07:00Z"/>
        </w:rPr>
      </w:pPr>
      <w:ins w:id="178" w:author="Mediatek" w:date="2025-05-28T18:07:00Z">
        <w:r w:rsidRPr="00812098">
          <w:t>-</w:t>
        </w:r>
        <w:r w:rsidRPr="00812098">
          <w:tab/>
          <w:t xml:space="preserve">enhanced coverage levels are numbered from 0 and the mapping of </w:t>
        </w:r>
      </w:ins>
      <w:ins w:id="179" w:author="Mediatek" w:date="2025-05-28T18:10:00Z">
        <w:r w:rsidR="005C010D">
          <w:t>PUSCH</w:t>
        </w:r>
      </w:ins>
      <w:ins w:id="180" w:author="Mediatek" w:date="2025-05-28T18:07:00Z">
        <w:r w:rsidRPr="00812098">
          <w:t xml:space="preserve"> resources to enhanced coverage levels are done in increasing </w:t>
        </w:r>
      </w:ins>
      <w:ins w:id="181" w:author="Mediatek" w:date="2025-05-28T18:22:00Z">
        <w:r w:rsidR="004E1A6F">
          <w:rPr>
            <w:rFonts w:cstheme="minorHAnsi"/>
            <w:i/>
          </w:rPr>
          <w:t>npusch-NumRepetitionsIndex</w:t>
        </w:r>
      </w:ins>
      <w:ins w:id="182" w:author="Mediatek" w:date="2025-05-28T18:11:00Z">
        <w:r w:rsidR="00211447">
          <w:rPr>
            <w:rFonts w:cstheme="minorHAnsi" w:hint="eastAsia"/>
            <w:iCs/>
          </w:rPr>
          <w:t xml:space="preserve"> </w:t>
        </w:r>
      </w:ins>
      <w:ins w:id="183" w:author="Mediatek" w:date="2025-05-28T18:07:00Z">
        <w:r w:rsidRPr="00812098">
          <w:t>order.</w:t>
        </w:r>
      </w:ins>
    </w:p>
    <w:p w14:paraId="327B9442" w14:textId="020ABE7E" w:rsidR="00812098" w:rsidRPr="00812098" w:rsidRDefault="00812098" w:rsidP="00812098">
      <w:pPr>
        <w:pStyle w:val="B3"/>
        <w:rPr>
          <w:ins w:id="184" w:author="Mediatek" w:date="2025-05-28T18:07:00Z"/>
        </w:rPr>
      </w:pPr>
      <w:ins w:id="185" w:author="Mediatek" w:date="2025-05-28T18:07:00Z">
        <w:r w:rsidRPr="00812098">
          <w:t>-</w:t>
        </w:r>
        <w:r w:rsidRPr="00812098">
          <w:tab/>
          <w:t>when multiple carriers provide P</w:t>
        </w:r>
      </w:ins>
      <w:ins w:id="186" w:author="Mediatek" w:date="2025-05-28T18:24:00Z">
        <w:r w:rsidR="009D778F">
          <w:t>US</w:t>
        </w:r>
      </w:ins>
      <w:ins w:id="187" w:author="Mediatek" w:date="2025-05-28T18:07:00Z">
        <w:r w:rsidRPr="00812098">
          <w:t xml:space="preserve">CH resources for the same enhanced coverage level, the UE </w:t>
        </w:r>
      </w:ins>
      <w:ins w:id="188" w:author="Mediatek" w:date="2025-08-29T17:57:00Z">
        <w:r w:rsidR="005C4DDF">
          <w:t>shall</w:t>
        </w:r>
      </w:ins>
      <w:ins w:id="189" w:author="Mediatek" w:date="2025-05-28T18:07:00Z">
        <w:r w:rsidRPr="00812098">
          <w:t xml:space="preserve"> randomly select one of them using the following selection probabilities:</w:t>
        </w:r>
      </w:ins>
    </w:p>
    <w:p w14:paraId="49F36B09" w14:textId="3FD031E2" w:rsidR="00812098" w:rsidRPr="00812098" w:rsidRDefault="00812098" w:rsidP="00812098">
      <w:pPr>
        <w:pStyle w:val="B4"/>
        <w:rPr>
          <w:ins w:id="190" w:author="Mediatek" w:date="2025-05-28T18:07:00Z"/>
          <w:i/>
        </w:rPr>
      </w:pPr>
      <w:ins w:id="191" w:author="Mediatek" w:date="2025-05-28T18:07:00Z">
        <w:r w:rsidRPr="00812098">
          <w:t>-</w:t>
        </w:r>
        <w:r w:rsidRPr="00812098">
          <w:tab/>
          <w:t xml:space="preserve">the selection probability of the anchor carrier </w:t>
        </w:r>
      </w:ins>
      <w:ins w:id="192" w:author="Mediatek" w:date="2025-05-28T18:24:00Z">
        <w:r w:rsidR="009D778F">
          <w:t>PUSCH</w:t>
        </w:r>
      </w:ins>
      <w:ins w:id="193" w:author="Mediatek" w:date="2025-05-28T18:07:00Z">
        <w:r w:rsidRPr="00812098">
          <w:t xml:space="preserve"> resource for the given enhanced coverage level, </w:t>
        </w:r>
      </w:ins>
      <w:ins w:id="194" w:author="Mediatek" w:date="2025-08-29T18:17:00Z">
        <w:r w:rsidR="000E0660" w:rsidRPr="0073515F">
          <w:rPr>
            <w:i/>
            <w:iCs/>
          </w:rPr>
          <w:t>cb-Msg3-ProbabilityAnchor-NB</w:t>
        </w:r>
        <w:r w:rsidR="000E0660" w:rsidRPr="000E0660">
          <w:t xml:space="preserve"> </w:t>
        </w:r>
      </w:ins>
      <w:ins w:id="195" w:author="Mediatek" w:date="2025-05-28T18:07:00Z">
        <w:r w:rsidRPr="00812098">
          <w:t xml:space="preserve">is given by the corresponding entry in </w:t>
        </w:r>
      </w:ins>
      <w:ins w:id="196" w:author="Mediatek" w:date="2025-08-29T18:16:00Z">
        <w:r w:rsidR="00A21B3C" w:rsidRPr="000E0660">
          <w:rPr>
            <w:i/>
            <w:iCs/>
          </w:rPr>
          <w:t>cb</w:t>
        </w:r>
      </w:ins>
      <w:ins w:id="197" w:author="Mediatek" w:date="2025-08-29T18:07:00Z">
        <w:r w:rsidR="00BD5A06" w:rsidRPr="00A1091F">
          <w:rPr>
            <w:i/>
            <w:iCs/>
          </w:rPr>
          <w:t>-Msg3-ProbabilityAnchorList-NB</w:t>
        </w:r>
      </w:ins>
      <w:ins w:id="198" w:author="Mediatek" w:date="2025-05-28T18:25:00Z">
        <w:r w:rsidR="009D778F" w:rsidRPr="00001A82">
          <w:rPr>
            <w:iCs/>
          </w:rPr>
          <w:t>.</w:t>
        </w:r>
      </w:ins>
    </w:p>
    <w:p w14:paraId="1D65EC1D" w14:textId="68FBC1EE" w:rsidR="00812098" w:rsidRPr="00237465" w:rsidRDefault="00812098" w:rsidP="00812098">
      <w:pPr>
        <w:pStyle w:val="B4"/>
        <w:rPr>
          <w:ins w:id="199" w:author="Mediatek" w:date="2025-04-17T14:38:00Z"/>
        </w:rPr>
      </w:pPr>
      <w:ins w:id="200" w:author="Mediatek" w:date="2025-05-28T18:07:00Z">
        <w:r w:rsidRPr="00812098">
          <w:t>-</w:t>
        </w:r>
        <w:r w:rsidRPr="00812098">
          <w:tab/>
          <w:t>the selection probability is equal for all non-anchor carrier P</w:t>
        </w:r>
      </w:ins>
      <w:ins w:id="201" w:author="Mediatek" w:date="2025-05-28T18:25:00Z">
        <w:r w:rsidR="005D09A1">
          <w:t>US</w:t>
        </w:r>
      </w:ins>
      <w:ins w:id="202" w:author="Mediatek" w:date="2025-05-28T18:07:00Z">
        <w:r w:rsidRPr="00812098">
          <w:t>CH resources and the probability of selecting one P</w:t>
        </w:r>
      </w:ins>
      <w:ins w:id="203" w:author="Mediatek" w:date="2025-05-28T18:26:00Z">
        <w:r w:rsidR="00513E12">
          <w:t>US</w:t>
        </w:r>
      </w:ins>
      <w:ins w:id="204" w:author="Mediatek" w:date="2025-05-28T18:07:00Z">
        <w:r w:rsidRPr="00812098">
          <w:t>CH resource on a given non-anchor carrier is (1-</w:t>
        </w:r>
        <w:r w:rsidRPr="00812098">
          <w:rPr>
            <w:i/>
          </w:rPr>
          <w:t xml:space="preserve"> </w:t>
        </w:r>
      </w:ins>
      <w:bookmarkStart w:id="205" w:name="OLE_LINK149"/>
      <w:ins w:id="206" w:author="Mediatek" w:date="2025-09-01T10:30:00Z">
        <w:r w:rsidR="0007466F" w:rsidRPr="0074107A">
          <w:rPr>
            <w:i/>
            <w:iCs/>
          </w:rPr>
          <w:t>cb-Msg3</w:t>
        </w:r>
        <w:r w:rsidR="0007466F" w:rsidRPr="0074107A">
          <w:rPr>
            <w:rFonts w:cs="Courier New"/>
            <w:i/>
            <w:iCs/>
            <w:szCs w:val="16"/>
          </w:rPr>
          <w:t>-</w:t>
        </w:r>
        <w:r w:rsidR="0007466F" w:rsidRPr="0074107A">
          <w:rPr>
            <w:i/>
            <w:iCs/>
          </w:rPr>
          <w:t>ProbabilityAnchor</w:t>
        </w:r>
        <w:r w:rsidR="0007466F" w:rsidRPr="0074107A">
          <w:rPr>
            <w:rFonts w:cs="Courier New"/>
            <w:i/>
            <w:iCs/>
            <w:szCs w:val="16"/>
          </w:rPr>
          <w:t>-NB</w:t>
        </w:r>
      </w:ins>
      <w:bookmarkEnd w:id="205"/>
      <w:ins w:id="207" w:author="Mediatek" w:date="2025-05-28T18:07:00Z">
        <w:r w:rsidRPr="00812098">
          <w:t>)/(number of non-anchor P</w:t>
        </w:r>
      </w:ins>
      <w:ins w:id="208" w:author="Mediatek" w:date="2025-05-28T18:26:00Z">
        <w:r w:rsidR="000226FD">
          <w:t>US</w:t>
        </w:r>
      </w:ins>
      <w:ins w:id="209" w:author="Mediatek" w:date="2025-05-28T18:07:00Z">
        <w:r w:rsidRPr="00812098">
          <w:t>CH resources)</w:t>
        </w:r>
      </w:ins>
      <w:ins w:id="210" w:author="Mediatek" w:date="2025-05-28T18:25:00Z">
        <w:r w:rsidR="009D778F">
          <w:t>.</w:t>
        </w:r>
      </w:ins>
    </w:p>
    <w:p w14:paraId="5A035FB9" w14:textId="28DA4C86" w:rsidR="00D366E1" w:rsidRDefault="00D366E1" w:rsidP="00D366E1">
      <w:pPr>
        <w:pStyle w:val="B1"/>
        <w:rPr>
          <w:ins w:id="211" w:author="Mediatek" w:date="2025-04-17T11:46:00Z"/>
          <w:noProof/>
        </w:rPr>
      </w:pPr>
      <w:ins w:id="212" w:author="Mediatek" w:date="2025-02-06T19:32:00Z">
        <w:r>
          <w:rPr>
            <w:noProof/>
          </w:rPr>
          <w:t>-</w:t>
        </w:r>
        <w:r>
          <w:rPr>
            <w:noProof/>
          </w:rPr>
          <w:tab/>
        </w:r>
        <w:commentRangeStart w:id="213"/>
        <w:commentRangeStart w:id="214"/>
        <w:r>
          <w:rPr>
            <w:noProof/>
          </w:rPr>
          <w:t>the</w:t>
        </w:r>
      </w:ins>
      <w:commentRangeEnd w:id="213"/>
      <w:r w:rsidR="00175037">
        <w:rPr>
          <w:rStyle w:val="CommentReference"/>
        </w:rPr>
        <w:commentReference w:id="213"/>
      </w:r>
      <w:commentRangeEnd w:id="214"/>
      <w:r w:rsidR="00F230F9">
        <w:rPr>
          <w:rStyle w:val="CommentReference"/>
        </w:rPr>
        <w:commentReference w:id="214"/>
      </w:r>
      <w:ins w:id="215" w:author="Mediatek" w:date="2025-02-06T19:32:00Z">
        <w:r>
          <w:rPr>
            <w:noProof/>
          </w:rPr>
          <w:t xml:space="preserve"> criteria to select PUSCH resources based on RSRP measurement per enhanced coverage level</w:t>
        </w:r>
      </w:ins>
      <w:ins w:id="216" w:author="Mediatek" w:date="2025-04-17T17:48:00Z">
        <w:r w:rsidR="00F500E5">
          <w:rPr>
            <w:noProof/>
          </w:rPr>
          <w:t>,</w:t>
        </w:r>
      </w:ins>
      <w:ins w:id="217" w:author="Mediatek" w:date="2025-02-06T19:32:00Z">
        <w:r>
          <w:rPr>
            <w:noProof/>
          </w:rPr>
          <w:t xml:space="preserve"> </w:t>
        </w:r>
      </w:ins>
      <w:ins w:id="218" w:author="Mediatek" w:date="2025-09-01T11:05:00Z">
        <w:r w:rsidR="00AA3C71" w:rsidRPr="00950E2E">
          <w:rPr>
            <w:i/>
            <w:iCs/>
          </w:rPr>
          <w:t>cb-Msg3-RSRP-CE-Level</w:t>
        </w:r>
        <w:r w:rsidR="00AA3C71" w:rsidRPr="00AA3C71">
          <w:rPr>
            <w:i/>
            <w:iCs/>
          </w:rPr>
          <w:t xml:space="preserve"> </w:t>
        </w:r>
      </w:ins>
      <w:ins w:id="219" w:author="Mediatek" w:date="2025-09-01T11:20:00Z">
        <w:r w:rsidR="00AA3C71" w:rsidRPr="00950E2E">
          <w:rPr>
            <w:lang w:val="en-US"/>
          </w:rPr>
          <w:t>(</w:t>
        </w:r>
      </w:ins>
      <w:ins w:id="220" w:author="Mediatek" w:date="2025-09-01T11:22:00Z">
        <w:r w:rsidR="00E73FCC" w:rsidRPr="00950E2E">
          <w:rPr>
            <w:i/>
            <w:iCs/>
            <w:lang w:val="en-US"/>
          </w:rPr>
          <w:t>c</w:t>
        </w:r>
      </w:ins>
      <w:ins w:id="221" w:author="Mediatek" w:date="2025-09-01T11:05:00Z">
        <w:r w:rsidR="00AA3C71" w:rsidRPr="00950E2E">
          <w:rPr>
            <w:i/>
            <w:iCs/>
          </w:rPr>
          <w:t>b-Msg3-RSRP-CE-Levels-NB</w:t>
        </w:r>
      </w:ins>
      <w:ins w:id="222" w:author="Mediatek" w:date="2025-09-01T11:20:00Z">
        <w:r w:rsidR="00AA3C71">
          <w:t xml:space="preserve"> for NB-IoT</w:t>
        </w:r>
      </w:ins>
      <w:ins w:id="223" w:author="Mediatek" w:date="2025-09-01T11:21:00Z">
        <w:r w:rsidR="00AA3C71">
          <w:t>)</w:t>
        </w:r>
      </w:ins>
      <w:ins w:id="224" w:author="Mediatek" w:date="2025-04-17T17:48:00Z">
        <w:r w:rsidR="00F500E5">
          <w:rPr>
            <w:noProof/>
          </w:rPr>
          <w:t>.</w:t>
        </w:r>
      </w:ins>
    </w:p>
    <w:p w14:paraId="7577EE3F" w14:textId="0945A0CB" w:rsidR="00D54F00" w:rsidRPr="00F500E5" w:rsidRDefault="00D54F00" w:rsidP="00D54F00">
      <w:pPr>
        <w:pStyle w:val="B1"/>
        <w:rPr>
          <w:ins w:id="225" w:author="Mediatek" w:date="2025-04-15T18:57:00Z"/>
          <w:noProof/>
        </w:rPr>
      </w:pPr>
      <w:ins w:id="226" w:author="Mediatek" w:date="2025-02-26T18:40:00Z">
        <w:r>
          <w:rPr>
            <w:noProof/>
          </w:rPr>
          <w:t>-</w:t>
        </w:r>
        <w:r>
          <w:rPr>
            <w:noProof/>
          </w:rPr>
          <w:tab/>
          <w:t xml:space="preserve">the </w:t>
        </w:r>
        <w:bookmarkStart w:id="227" w:name="OLE_LINK12"/>
        <w:r>
          <w:rPr>
            <w:noProof/>
          </w:rPr>
          <w:t xml:space="preserve">number of replicas for </w:t>
        </w:r>
      </w:ins>
      <w:ins w:id="228" w:author="Mediatek" w:date="2025-04-17T17:49:00Z">
        <w:r w:rsidR="00F500E5">
          <w:rPr>
            <w:noProof/>
          </w:rPr>
          <w:t>CB-Msg3</w:t>
        </w:r>
      </w:ins>
      <w:ins w:id="229" w:author="Mediatek" w:date="2025-02-26T18:40:00Z">
        <w:r>
          <w:rPr>
            <w:noProof/>
          </w:rPr>
          <w:t xml:space="preserve"> transmission </w:t>
        </w:r>
      </w:ins>
      <w:bookmarkEnd w:id="227"/>
      <w:ins w:id="230" w:author="Mediatek" w:date="2025-02-26T18:41:00Z">
        <w:r w:rsidRPr="00D54F00">
          <w:rPr>
            <w:rFonts w:ascii="TimesNewRomanPSMT" w:hAnsi="TimesNewRomanPSMT"/>
            <w:color w:val="000000"/>
          </w:rPr>
          <w:t>corresponding to the selected enhanced coverage level</w:t>
        </w:r>
      </w:ins>
      <w:ins w:id="231" w:author="Mediatek" w:date="2025-04-17T17:48:00Z">
        <w:r w:rsidR="00F500E5">
          <w:rPr>
            <w:rFonts w:ascii="TimesNewRomanPSMT" w:hAnsi="TimesNewRomanPSMT"/>
            <w:color w:val="000000"/>
          </w:rPr>
          <w:t>,</w:t>
        </w:r>
      </w:ins>
      <w:ins w:id="232" w:author="Mediatek" w:date="2025-02-26T18:41:00Z">
        <w:r w:rsidRPr="00D54F00">
          <w:rPr>
            <w:rFonts w:ascii="TimesNewRomanPSMT" w:hAnsi="TimesNewRomanPSMT"/>
            <w:color w:val="000000"/>
          </w:rPr>
          <w:t xml:space="preserve"> </w:t>
        </w:r>
      </w:ins>
      <w:ins w:id="233" w:author="Mediatek" w:date="2025-09-01T11:21:00Z">
        <w:r w:rsidR="008F29DE" w:rsidRPr="00950E2E">
          <w:rPr>
            <w:i/>
            <w:iCs/>
          </w:rPr>
          <w:t>cb-Msg3-NumOfReplicas</w:t>
        </w:r>
      </w:ins>
      <w:ins w:id="234" w:author="Mediatek" w:date="2025-09-01T11:22:00Z">
        <w:r w:rsidR="00D87335" w:rsidRPr="00950E2E">
          <w:t>.</w:t>
        </w:r>
      </w:ins>
    </w:p>
    <w:p w14:paraId="442D6919" w14:textId="390BEF8F" w:rsidR="00237465" w:rsidRDefault="00237465" w:rsidP="00237465">
      <w:pPr>
        <w:pStyle w:val="B1"/>
        <w:rPr>
          <w:noProof/>
        </w:rPr>
      </w:pPr>
      <w:ins w:id="235" w:author="Mediatek" w:date="2025-04-17T14:14:00Z">
        <w:r>
          <w:rPr>
            <w:noProof/>
          </w:rPr>
          <w:t>-</w:t>
        </w:r>
        <w:r>
          <w:rPr>
            <w:noProof/>
          </w:rPr>
          <w:tab/>
        </w:r>
      </w:ins>
      <w:ins w:id="236" w:author="Mediatek" w:date="2025-04-17T17:50:00Z">
        <w:r w:rsidR="00F500E5">
          <w:rPr>
            <w:noProof/>
          </w:rPr>
          <w:t xml:space="preserve">CB-Msg3 </w:t>
        </w:r>
      </w:ins>
      <w:ins w:id="237" w:author="Mediatek" w:date="2025-04-17T14:14:00Z">
        <w:r>
          <w:rPr>
            <w:noProof/>
          </w:rPr>
          <w:t xml:space="preserve">transmission window </w:t>
        </w:r>
        <w:r>
          <w:t>configuration</w:t>
        </w:r>
      </w:ins>
      <w:ins w:id="238" w:author="Mediatek" w:date="2025-04-22T15:49:00Z">
        <w:r w:rsidR="00EC4728">
          <w:t xml:space="preserve"> </w:t>
        </w:r>
        <w:r w:rsidR="00EC4728">
          <w:rPr>
            <w:rFonts w:ascii="TimesNewRomanPSMT" w:hAnsi="TimesNewRomanPSMT"/>
            <w:color w:val="000000"/>
          </w:rPr>
          <w:t>corresponding to the selected enhanced coverage level</w:t>
        </w:r>
      </w:ins>
      <w:ins w:id="239" w:author="Mediatek" w:date="2025-04-17T14:14:00Z">
        <w:r>
          <w:rPr>
            <w:noProof/>
          </w:rPr>
          <w:t xml:space="preserve">, </w:t>
        </w:r>
      </w:ins>
      <w:ins w:id="240" w:author="Mediatek" w:date="2025-09-01T11:23:00Z">
        <w:r w:rsidR="00284C38" w:rsidRPr="00950E2E">
          <w:rPr>
            <w:i/>
            <w:iCs/>
          </w:rPr>
          <w:t>cb-Msg3-TxWindow</w:t>
        </w:r>
      </w:ins>
      <w:ins w:id="241" w:author="Mediatek" w:date="2025-09-01T15:10:00Z">
        <w:r w:rsidR="00AE260C">
          <w:rPr>
            <w:rFonts w:hint="eastAsia"/>
            <w:lang w:eastAsia="zh-CN"/>
          </w:rPr>
          <w:t xml:space="preserve">, </w:t>
        </w:r>
        <w:r w:rsidR="00AE260C">
          <w:rPr>
            <w:lang w:eastAsia="zh-CN"/>
          </w:rPr>
          <w:t>including</w:t>
        </w:r>
        <w:r w:rsidR="00AE260C">
          <w:rPr>
            <w:rFonts w:hint="eastAsia"/>
            <w:lang w:eastAsia="zh-CN"/>
          </w:rPr>
          <w:t xml:space="preserve"> the </w:t>
        </w:r>
        <w:r w:rsidR="00AE260C">
          <w:rPr>
            <w:lang w:eastAsia="zh-CN"/>
          </w:rPr>
          <w:t>transmission</w:t>
        </w:r>
        <w:r w:rsidR="00AE260C">
          <w:rPr>
            <w:rFonts w:hint="eastAsia"/>
            <w:lang w:eastAsia="zh-CN"/>
          </w:rPr>
          <w:t xml:space="preserve"> window </w:t>
        </w:r>
        <w:r w:rsidR="00AE260C">
          <w:rPr>
            <w:lang w:eastAsia="zh-CN"/>
          </w:rPr>
          <w:t>periodicity</w:t>
        </w:r>
        <w:r w:rsidR="00AE260C">
          <w:rPr>
            <w:rFonts w:hint="eastAsia"/>
            <w:lang w:eastAsia="zh-CN"/>
          </w:rPr>
          <w:t xml:space="preserve"> </w:t>
        </w:r>
        <w:r w:rsidR="00AE260C" w:rsidRPr="00534653">
          <w:rPr>
            <w:i/>
            <w:iCs/>
          </w:rPr>
          <w:t>windowPeriodicity</w:t>
        </w:r>
      </w:ins>
      <w:ins w:id="242" w:author="Mediatek" w:date="2025-09-01T11:23:00Z">
        <w:r w:rsidR="00284C38">
          <w:t>.</w:t>
        </w:r>
      </w:ins>
    </w:p>
    <w:p w14:paraId="72ECBF3B" w14:textId="336C2FE9" w:rsidR="00EC4728" w:rsidRDefault="00EC4728" w:rsidP="00EC4728">
      <w:pPr>
        <w:pStyle w:val="B1"/>
        <w:rPr>
          <w:ins w:id="243" w:author="Mediatek" w:date="2025-04-22T14:00:00Z"/>
          <w:noProof/>
        </w:rPr>
      </w:pPr>
      <w:ins w:id="244" w:author="Mediatek" w:date="2025-04-22T14:00:00Z">
        <w:r>
          <w:rPr>
            <w:noProof/>
          </w:rPr>
          <w:t>-</w:t>
        </w:r>
        <w:r>
          <w:rPr>
            <w:noProof/>
          </w:rPr>
          <w:tab/>
        </w:r>
      </w:ins>
      <w:ins w:id="245" w:author="Mediatek" w:date="2025-05-29T19:12:00Z">
        <w:r w:rsidR="0093702E" w:rsidRPr="0093702E">
          <w:rPr>
            <w:i/>
            <w:iCs/>
            <w:noProof/>
          </w:rPr>
          <w:t>CB-Msg3ResponseTimer</w:t>
        </w:r>
      </w:ins>
      <w:ins w:id="246" w:author="Mediatek" w:date="2025-04-22T15:49:00Z">
        <w:r>
          <w:t xml:space="preserve"> </w:t>
        </w:r>
        <w:r>
          <w:rPr>
            <w:rFonts w:ascii="TimesNewRomanPSMT" w:hAnsi="TimesNewRomanPSMT"/>
            <w:color w:val="000000"/>
          </w:rPr>
          <w:t>corresponding to the selected enhanced coverage level</w:t>
        </w:r>
        <w:r>
          <w:t>,</w:t>
        </w:r>
      </w:ins>
      <w:ins w:id="247" w:author="Mediatek" w:date="2025-04-22T14:00:00Z">
        <w:r>
          <w:rPr>
            <w:noProof/>
          </w:rPr>
          <w:t xml:space="preserve"> </w:t>
        </w:r>
      </w:ins>
      <w:ins w:id="248" w:author="Mediatek" w:date="2025-09-01T11:24:00Z">
        <w:r w:rsidR="0006447A" w:rsidRPr="00122F9C">
          <w:rPr>
            <w:i/>
            <w:iCs/>
          </w:rPr>
          <w:t>cb-Msg3-ResponseWindow</w:t>
        </w:r>
      </w:ins>
      <w:ins w:id="249" w:author="Mediatek" w:date="2025-04-22T14:00:00Z">
        <w:r>
          <w:rPr>
            <w:noProof/>
          </w:rPr>
          <w:t>.</w:t>
        </w:r>
      </w:ins>
    </w:p>
    <w:p w14:paraId="6FC12104" w14:textId="2A23E46F" w:rsidR="005625B6" w:rsidRDefault="00246B78" w:rsidP="00D54F00">
      <w:pPr>
        <w:pStyle w:val="B1"/>
        <w:rPr>
          <w:ins w:id="250" w:author="Mediatek" w:date="2025-04-15T18:58:00Z"/>
          <w:rFonts w:ascii="TimesNewRomanPS-ItalicMT" w:hAnsi="TimesNewRomanPS-ItalicMT" w:hint="eastAsia"/>
          <w:i/>
          <w:iCs/>
          <w:color w:val="000000"/>
        </w:rPr>
      </w:pPr>
      <w:bookmarkStart w:id="251" w:name="OLE_LINK11"/>
      <w:ins w:id="252" w:author="Mediatek" w:date="2025-04-17T17:11:00Z">
        <w:r>
          <w:rPr>
            <w:noProof/>
          </w:rPr>
          <w:t>-</w:t>
        </w:r>
        <w:r>
          <w:rPr>
            <w:noProof/>
          </w:rPr>
          <w:tab/>
        </w:r>
      </w:ins>
      <w:ins w:id="253" w:author="Mediatek" w:date="2025-04-15T18:57:00Z">
        <w:r w:rsidR="005625B6" w:rsidRPr="005625B6">
          <w:rPr>
            <w:rFonts w:ascii="TimesNewRomanPSMT" w:hAnsi="TimesNewRomanPSMT"/>
            <w:color w:val="000000"/>
          </w:rPr>
          <w:t>the maximum number of transmission attempts per enhanced coverage level</w:t>
        </w:r>
      </w:ins>
      <w:ins w:id="254" w:author="Mediatek" w:date="2025-04-17T17:48:00Z">
        <w:r w:rsidR="00F500E5">
          <w:rPr>
            <w:rFonts w:ascii="TimesNewRomanPSMT" w:hAnsi="TimesNewRomanPSMT"/>
            <w:color w:val="000000"/>
          </w:rPr>
          <w:t>,</w:t>
        </w:r>
      </w:ins>
      <w:ins w:id="255" w:author="Mediatek" w:date="2025-04-15T18:57:00Z">
        <w:r w:rsidR="005625B6" w:rsidRPr="005625B6">
          <w:rPr>
            <w:rFonts w:ascii="TimesNewRomanPSMT" w:hAnsi="TimesNewRomanPSMT"/>
            <w:color w:val="000000"/>
          </w:rPr>
          <w:t xml:space="preserve"> </w:t>
        </w:r>
      </w:ins>
      <w:ins w:id="256" w:author="Mediatek" w:date="2025-09-01T11:28:00Z">
        <w:r w:rsidR="00122F9C" w:rsidRPr="004D1B15">
          <w:rPr>
            <w:i/>
            <w:iCs/>
            <w:noProof/>
          </w:rPr>
          <w:t>cb-Msg3-MaxAttemptNum</w:t>
        </w:r>
      </w:ins>
      <w:ins w:id="257" w:author="Mediatek" w:date="2025-04-17T17:48:00Z">
        <w:r w:rsidR="00F500E5">
          <w:rPr>
            <w:rFonts w:ascii="TimesNewRomanPS-ItalicMT" w:hAnsi="TimesNewRomanPS-ItalicMT"/>
            <w:color w:val="000000"/>
          </w:rPr>
          <w:t>.</w:t>
        </w:r>
      </w:ins>
    </w:p>
    <w:bookmarkEnd w:id="251"/>
    <w:p w14:paraId="1A606595" w14:textId="4AB3A24F" w:rsidR="004D1B15" w:rsidRPr="00D76123" w:rsidRDefault="004D1B15" w:rsidP="00D76123">
      <w:pPr>
        <w:pStyle w:val="B1"/>
        <w:rPr>
          <w:ins w:id="258" w:author="Mediatek" w:date="2025-09-01T14:01:00Z"/>
        </w:rPr>
      </w:pPr>
      <w:ins w:id="259" w:author="Mediatek" w:date="2025-09-01T14:01:00Z">
        <w:r w:rsidRPr="00D76123">
          <w:t>-</w:t>
        </w:r>
        <w:r w:rsidRPr="00D76123">
          <w:tab/>
        </w:r>
      </w:ins>
      <w:ins w:id="260" w:author="Mediatek" w:date="2025-09-01T14:09:00Z">
        <w:r w:rsidRPr="00D76123">
          <w:t>p</w:t>
        </w:r>
      </w:ins>
      <w:ins w:id="261" w:author="Mediatek" w:date="2025-09-01T14:01:00Z">
        <w:r w:rsidRPr="00D76123">
          <w:t xml:space="preserve">ower ramping factor for CB-Msg3 transmission, </w:t>
        </w:r>
        <w:del w:id="262" w:author="MediaTek_v4" w:date="2025-09-04T14:06:00Z">
          <w:r w:rsidRPr="00D76123" w:rsidDel="004F72E8">
            <w:delText xml:space="preserve">[FFS </w:delText>
          </w:r>
        </w:del>
      </w:ins>
      <w:ins w:id="263" w:author="Mediatek" w:date="2025-09-01T14:02:00Z">
        <w:del w:id="264" w:author="MediaTek_v4" w:date="2025-09-04T14:06:00Z">
          <w:r w:rsidRPr="00D76123" w:rsidDel="004F72E8">
            <w:rPr>
              <w:i/>
              <w:iCs/>
            </w:rPr>
            <w:delText>cb-Msg3-</w:delText>
          </w:r>
        </w:del>
      </w:ins>
      <w:ins w:id="265" w:author="Mediatek" w:date="2025-09-01T14:01:00Z">
        <w:r w:rsidRPr="00D76123">
          <w:rPr>
            <w:i/>
            <w:iCs/>
          </w:rPr>
          <w:t>powerRampingStep</w:t>
        </w:r>
        <w:del w:id="266" w:author="MediaTek_v4" w:date="2025-09-04T14:06:00Z">
          <w:r w:rsidRPr="00D76123" w:rsidDel="004F72E8">
            <w:delText>]</w:delText>
          </w:r>
        </w:del>
        <w:r w:rsidRPr="00D76123">
          <w:t>.</w:t>
        </w:r>
      </w:ins>
    </w:p>
    <w:p w14:paraId="7F25C7BD" w14:textId="20664157" w:rsidR="004D1B15" w:rsidRPr="00D76123" w:rsidRDefault="004D1B15" w:rsidP="00D76123">
      <w:pPr>
        <w:pStyle w:val="B1"/>
        <w:rPr>
          <w:ins w:id="267" w:author="Mediatek" w:date="2025-09-01T14:01:00Z"/>
        </w:rPr>
      </w:pPr>
      <w:ins w:id="268" w:author="Mediatek" w:date="2025-09-01T14:01:00Z">
        <w:r w:rsidRPr="00D76123">
          <w:t>-</w:t>
        </w:r>
        <w:r w:rsidRPr="00D76123">
          <w:tab/>
        </w:r>
      </w:ins>
      <w:ins w:id="269" w:author="Mediatek" w:date="2025-09-01T14:09:00Z">
        <w:r w:rsidRPr="00D76123">
          <w:t>i</w:t>
        </w:r>
      </w:ins>
      <w:ins w:id="270" w:author="Mediatek" w:date="2025-09-01T14:01:00Z">
        <w:r w:rsidRPr="00D76123">
          <w:t xml:space="preserve">nitial CB-Msg3 transmission power, </w:t>
        </w:r>
        <w:del w:id="271" w:author="MediaTek_v4" w:date="2025-09-04T14:13:00Z">
          <w:r w:rsidRPr="00D76123" w:rsidDel="004F72E8">
            <w:delText xml:space="preserve">[FFS </w:delText>
          </w:r>
        </w:del>
        <w:r w:rsidRPr="00D76123">
          <w:rPr>
            <w:i/>
            <w:iCs/>
          </w:rPr>
          <w:t>cb-Msg3-InitialReceivedTargetPower</w:t>
        </w:r>
        <w:del w:id="272" w:author="MediaTek_v4" w:date="2025-09-04T14:06:00Z">
          <w:r w:rsidRPr="00D76123" w:rsidDel="004F72E8">
            <w:delText>]</w:delText>
          </w:r>
        </w:del>
        <w:r w:rsidRPr="00D76123">
          <w:t>.</w:t>
        </w:r>
      </w:ins>
    </w:p>
    <w:p w14:paraId="0B1008E5" w14:textId="4215BCD0" w:rsidR="00D366E1" w:rsidRDefault="00D366E1" w:rsidP="00D366E1">
      <w:pPr>
        <w:rPr>
          <w:ins w:id="273" w:author="Mediatek" w:date="2025-04-16T18:41:00Z"/>
          <w:rFonts w:eastAsia="?? ??"/>
          <w:noProof/>
        </w:rPr>
      </w:pPr>
      <w:ins w:id="274" w:author="Mediatek" w:date="2025-02-06T19:32:00Z">
        <w:r>
          <w:rPr>
            <w:rFonts w:eastAsia="?? ??"/>
            <w:noProof/>
          </w:rPr>
          <w:t xml:space="preserve">The </w:t>
        </w:r>
      </w:ins>
      <w:ins w:id="275" w:author="Mediatek" w:date="2025-04-15T14:37:00Z">
        <w:r w:rsidR="002B15E7">
          <w:rPr>
            <w:rFonts w:eastAsia="?? ??"/>
            <w:noProof/>
          </w:rPr>
          <w:t>CB-Msg3-EDT</w:t>
        </w:r>
      </w:ins>
      <w:ins w:id="276" w:author="Mediatek" w:date="2025-02-06T19:32:00Z">
        <w:r>
          <w:rPr>
            <w:rFonts w:eastAsia="?? ??"/>
            <w:noProof/>
          </w:rPr>
          <w:t xml:space="preserve"> procedure shall be performed as follows:</w:t>
        </w:r>
      </w:ins>
    </w:p>
    <w:p w14:paraId="3898731E" w14:textId="77777777" w:rsidR="00902AAD" w:rsidRDefault="00902AAD" w:rsidP="00902AAD">
      <w:pPr>
        <w:pStyle w:val="B1"/>
        <w:rPr>
          <w:ins w:id="277" w:author="Mediatek" w:date="2025-04-16T18:41:00Z"/>
          <w:rFonts w:eastAsia="?? ??"/>
          <w:noProof/>
        </w:rPr>
      </w:pPr>
      <w:ins w:id="278" w:author="Mediatek" w:date="2025-04-16T18:41:00Z">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ins>
    </w:p>
    <w:p w14:paraId="06CB6AC8" w14:textId="5506745F" w:rsidR="00246B78" w:rsidRDefault="00246B78" w:rsidP="00246B78">
      <w:pPr>
        <w:pStyle w:val="B1"/>
        <w:rPr>
          <w:ins w:id="279" w:author="Mediatek" w:date="2025-04-17T17:13:00Z"/>
          <w:lang w:eastAsia="zh-CN"/>
        </w:rPr>
      </w:pPr>
      <w:ins w:id="280" w:author="Mediatek" w:date="2025-04-17T17:13:00Z">
        <w:r>
          <w:rPr>
            <w:noProof/>
          </w:rPr>
          <w:t>-</w:t>
        </w:r>
        <w:r>
          <w:rPr>
            <w:noProof/>
          </w:rPr>
          <w:tab/>
        </w:r>
        <w:r>
          <w:t xml:space="preserve">set the </w:t>
        </w:r>
      </w:ins>
      <w:ins w:id="281" w:author="Mediatek" w:date="2025-04-17T17:33:00Z">
        <w:r>
          <w:t>CB_MSG3</w:t>
        </w:r>
      </w:ins>
      <w:ins w:id="282" w:author="Mediatek" w:date="2025-04-17T17:13:00Z">
        <w:r>
          <w:t>_TRANSMISSION_COUNTER_CE to 1;</w:t>
        </w:r>
      </w:ins>
    </w:p>
    <w:p w14:paraId="5CFDA51B" w14:textId="21F31243" w:rsidR="00D366E1" w:rsidRDefault="00D366E1" w:rsidP="00D366E1">
      <w:pPr>
        <w:pStyle w:val="B1"/>
        <w:rPr>
          <w:ins w:id="283" w:author="Mediatek" w:date="2025-02-06T19:32:00Z"/>
        </w:rPr>
      </w:pPr>
      <w:ins w:id="284" w:author="Mediatek" w:date="2025-02-06T19:32:00Z">
        <w:r>
          <w:rPr>
            <w:noProof/>
          </w:rPr>
          <w:t>-</w:t>
        </w:r>
        <w:r>
          <w:rPr>
            <w:noProof/>
          </w:rPr>
          <w:tab/>
        </w:r>
      </w:ins>
      <w:ins w:id="285" w:author="Mediatek" w:date="2025-04-15T14:54:00Z">
        <w:r w:rsidR="00B83DB3">
          <w:rPr>
            <w:noProof/>
          </w:rPr>
          <w:t xml:space="preserve">if </w:t>
        </w:r>
        <w:r w:rsidR="00B83DB3">
          <w:t xml:space="preserve">the UE is an NB-IoT UE and </w:t>
        </w:r>
      </w:ins>
      <w:ins w:id="286" w:author="Mediatek" w:date="2025-02-06T19:32:00Z">
        <w:r>
          <w:t xml:space="preserve">if the RSRP threshold of </w:t>
        </w:r>
        <w:r>
          <w:rPr>
            <w:noProof/>
          </w:rPr>
          <w:t>enhanced coverage</w:t>
        </w:r>
        <w:r>
          <w:t xml:space="preserve"> level 2 configured by upper layers </w:t>
        </w:r>
      </w:ins>
      <w:bookmarkStart w:id="287" w:name="OLE_LINK27"/>
      <w:ins w:id="288" w:author="Mediatek" w:date="2025-04-17T17:28:00Z">
        <w:r w:rsidR="00246B78">
          <w:t xml:space="preserve">in </w:t>
        </w:r>
      </w:ins>
      <w:bookmarkEnd w:id="287"/>
      <w:ins w:id="289" w:author="Mediatek" w:date="2025-09-01T11:35:00Z">
        <w:r w:rsidR="00D60227">
          <w:rPr>
            <w:i/>
            <w:iCs/>
            <w:lang w:val="en-US"/>
          </w:rPr>
          <w:t>c</w:t>
        </w:r>
        <w:r w:rsidR="00D60227">
          <w:rPr>
            <w:i/>
            <w:iCs/>
          </w:rPr>
          <w:t>b-Msg3-RSRP-CE-Levels-NB</w:t>
        </w:r>
        <w:r w:rsidR="00D60227">
          <w:rPr>
            <w:rFonts w:hint="eastAsia"/>
            <w:noProof/>
            <w:lang w:eastAsia="zh-CN"/>
          </w:rPr>
          <w:t xml:space="preserve"> </w:t>
        </w:r>
      </w:ins>
      <w:ins w:id="290" w:author="Mediatek" w:date="2025-02-06T19:32:00Z">
        <w:r>
          <w:t xml:space="preserve">and the measured RSRP is less than the RSRP threshold of </w:t>
        </w:r>
        <w:r>
          <w:rPr>
            <w:noProof/>
          </w:rPr>
          <w:t>enhanced coverage</w:t>
        </w:r>
        <w:r>
          <w:t xml:space="preserve"> level 2:</w:t>
        </w:r>
      </w:ins>
    </w:p>
    <w:p w14:paraId="09B3E7E2" w14:textId="77777777" w:rsidR="00D366E1" w:rsidRDefault="00D366E1" w:rsidP="00D366E1">
      <w:pPr>
        <w:pStyle w:val="B2"/>
        <w:rPr>
          <w:ins w:id="291" w:author="Mediatek" w:date="2025-02-06T19:32:00Z"/>
        </w:rPr>
      </w:pPr>
      <w:ins w:id="292" w:author="Mediatek" w:date="2025-02-06T19:32:00Z">
        <w:r>
          <w:rPr>
            <w:noProof/>
          </w:rPr>
          <w:t>-</w:t>
        </w:r>
        <w:r>
          <w:rPr>
            <w:noProof/>
          </w:rPr>
          <w:tab/>
        </w:r>
        <w:r>
          <w:t xml:space="preserve">the MAC entity considers to be in </w:t>
        </w:r>
        <w:r>
          <w:rPr>
            <w:noProof/>
          </w:rPr>
          <w:t>enhanced coverage</w:t>
        </w:r>
        <w:r>
          <w:t xml:space="preserve"> level 2;</w:t>
        </w:r>
      </w:ins>
    </w:p>
    <w:p w14:paraId="55D3923B" w14:textId="1136CBD5" w:rsidR="00D366E1" w:rsidRDefault="00D366E1" w:rsidP="00D366E1">
      <w:pPr>
        <w:pStyle w:val="B1"/>
        <w:rPr>
          <w:ins w:id="293" w:author="Mediatek" w:date="2025-02-06T19:32:00Z"/>
        </w:rPr>
      </w:pPr>
      <w:ins w:id="294"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ins>
      <w:ins w:id="295" w:author="Mediatek" w:date="2025-09-01T11:35:00Z">
        <w:r w:rsidR="00D60227">
          <w:rPr>
            <w:i/>
            <w:iCs/>
          </w:rPr>
          <w:t xml:space="preserve">cb-Msg3-RSRP-CE-Level </w:t>
        </w:r>
        <w:r w:rsidR="00D60227">
          <w:rPr>
            <w:lang w:val="en-US"/>
          </w:rPr>
          <w:t>(</w:t>
        </w:r>
        <w:r w:rsidR="00D60227">
          <w:rPr>
            <w:i/>
            <w:iCs/>
            <w:lang w:val="en-US"/>
          </w:rPr>
          <w:t>c</w:t>
        </w:r>
        <w:r w:rsidR="00D60227">
          <w:rPr>
            <w:i/>
            <w:iCs/>
          </w:rPr>
          <w:t>b-Msg3-RSRP-CE-Levels-NB</w:t>
        </w:r>
        <w:r w:rsidR="00D60227">
          <w:t xml:space="preserve"> for NB-IoT)</w:t>
        </w:r>
      </w:ins>
      <w:ins w:id="296" w:author="Mediatek" w:date="2025-02-06T19:32:00Z">
        <w:r>
          <w:rPr>
            <w:noProof/>
          </w:rPr>
          <w:t xml:space="preserve"> </w:t>
        </w:r>
        <w:r>
          <w:t>then:</w:t>
        </w:r>
      </w:ins>
    </w:p>
    <w:p w14:paraId="309DC610" w14:textId="77777777" w:rsidR="00D366E1" w:rsidRDefault="00D366E1" w:rsidP="00D366E1">
      <w:pPr>
        <w:pStyle w:val="B2"/>
        <w:rPr>
          <w:ins w:id="297" w:author="Mediatek" w:date="2025-02-06T19:32:00Z"/>
        </w:rPr>
      </w:pPr>
      <w:ins w:id="298" w:author="Mediatek" w:date="2025-02-06T19:32:00Z">
        <w:r>
          <w:rPr>
            <w:noProof/>
          </w:rPr>
          <w:t>-</w:t>
        </w:r>
        <w:r>
          <w:tab/>
          <w:t xml:space="preserve">the MAC entity considers to be in </w:t>
        </w:r>
        <w:r>
          <w:rPr>
            <w:noProof/>
          </w:rPr>
          <w:t>enhanced coverage</w:t>
        </w:r>
        <w:r>
          <w:t xml:space="preserve"> level 1;</w:t>
        </w:r>
      </w:ins>
    </w:p>
    <w:p w14:paraId="2FC42B7B" w14:textId="77777777" w:rsidR="00D366E1" w:rsidRDefault="00D366E1" w:rsidP="00D366E1">
      <w:pPr>
        <w:pStyle w:val="B1"/>
        <w:rPr>
          <w:ins w:id="299" w:author="Mediatek" w:date="2025-02-06T19:32:00Z"/>
        </w:rPr>
      </w:pPr>
      <w:bookmarkStart w:id="300" w:name="OLE_LINK14"/>
      <w:ins w:id="301" w:author="Mediatek" w:date="2025-02-06T19:32:00Z">
        <w:r>
          <w:rPr>
            <w:noProof/>
          </w:rPr>
          <w:t>-</w:t>
        </w:r>
        <w:r>
          <w:rPr>
            <w:noProof/>
          </w:rPr>
          <w:tab/>
        </w:r>
        <w:r>
          <w:t>else:</w:t>
        </w:r>
      </w:ins>
    </w:p>
    <w:bookmarkEnd w:id="300"/>
    <w:p w14:paraId="13C4D518" w14:textId="77777777" w:rsidR="00D366E1" w:rsidRDefault="00D366E1" w:rsidP="00D366E1">
      <w:pPr>
        <w:pStyle w:val="B2"/>
        <w:rPr>
          <w:ins w:id="302" w:author="Mediatek" w:date="2025-04-22T16:03:00Z"/>
        </w:rPr>
      </w:pPr>
      <w:ins w:id="303" w:author="Mediatek" w:date="2025-02-06T19:32:00Z">
        <w:r>
          <w:rPr>
            <w:noProof/>
          </w:rPr>
          <w:t>-</w:t>
        </w:r>
        <w:r>
          <w:tab/>
          <w:t xml:space="preserve">the MAC entity considers to be in </w:t>
        </w:r>
        <w:r>
          <w:rPr>
            <w:noProof/>
          </w:rPr>
          <w:t>enhanced coverage</w:t>
        </w:r>
        <w:r>
          <w:t xml:space="preserve"> level 0;</w:t>
        </w:r>
      </w:ins>
    </w:p>
    <w:p w14:paraId="2F12E9BE" w14:textId="1B4FE595" w:rsidR="00246B78" w:rsidRDefault="00246B78" w:rsidP="00246B78">
      <w:pPr>
        <w:pStyle w:val="B1"/>
        <w:rPr>
          <w:ins w:id="304" w:author="Mediatek" w:date="2025-05-28T18:44:00Z"/>
          <w:noProof/>
        </w:rPr>
      </w:pPr>
      <w:ins w:id="305" w:author="Mediatek" w:date="2025-04-17T17:26:00Z">
        <w:r>
          <w:rPr>
            <w:noProof/>
          </w:rPr>
          <w:t>-</w:t>
        </w:r>
        <w:r>
          <w:rPr>
            <w:noProof/>
          </w:rPr>
          <w:tab/>
          <w:t xml:space="preserve">set the </w:t>
        </w:r>
      </w:ins>
      <w:ins w:id="306" w:author="Mediatek" w:date="2025-05-06T19:51:00Z">
        <w:r w:rsidR="0031401B">
          <w:rPr>
            <w:noProof/>
          </w:rPr>
          <w:t xml:space="preserve">CB-Msg3-EDT </w:t>
        </w:r>
      </w:ins>
      <w:ins w:id="307" w:author="Mediatek" w:date="2025-04-17T17:26:00Z">
        <w:r>
          <w:rPr>
            <w:noProof/>
          </w:rPr>
          <w:t>backoff parameter value to 0 ms;</w:t>
        </w:r>
      </w:ins>
    </w:p>
    <w:p w14:paraId="3205DCA6" w14:textId="6383D95E" w:rsidR="00804889" w:rsidRDefault="00804889" w:rsidP="00246B78">
      <w:pPr>
        <w:pStyle w:val="B1"/>
        <w:rPr>
          <w:ins w:id="308" w:author="Mediatek" w:date="2025-04-17T17:26:00Z"/>
          <w:noProof/>
        </w:rPr>
      </w:pPr>
      <w:ins w:id="309" w:author="Mediatek" w:date="2025-05-28T18:44:00Z">
        <w:r>
          <w:rPr>
            <w:noProof/>
          </w:rPr>
          <w:t>-</w:t>
        </w:r>
        <w:r>
          <w:rPr>
            <w:noProof/>
          </w:rPr>
          <w:tab/>
          <w:t xml:space="preserve">set </w:t>
        </w:r>
      </w:ins>
      <w:ins w:id="310" w:author="Mediatek" w:date="2025-05-28T18:45:00Z">
        <w:r w:rsidRPr="00804889">
          <w:rPr>
            <w:noProof/>
          </w:rPr>
          <w:t xml:space="preserve">current </w:t>
        </w:r>
        <w:r>
          <w:rPr>
            <w:noProof/>
          </w:rPr>
          <w:t>N</w:t>
        </w:r>
        <w:r>
          <w:rPr>
            <w:noProof/>
            <w:vertAlign w:val="subscript"/>
          </w:rPr>
          <w:t xml:space="preserve">TA </w:t>
        </w:r>
        <w:r>
          <w:rPr>
            <w:noProof/>
          </w:rPr>
          <w:t>to 0;</w:t>
        </w:r>
      </w:ins>
    </w:p>
    <w:p w14:paraId="37AC2A2B" w14:textId="53792F39" w:rsidR="00246B78" w:rsidRDefault="00246B78" w:rsidP="00246B78">
      <w:pPr>
        <w:pStyle w:val="B1"/>
        <w:rPr>
          <w:ins w:id="311" w:author="Mediatek" w:date="2025-04-17T17:27:00Z"/>
          <w:noProof/>
        </w:rPr>
      </w:pPr>
      <w:ins w:id="312" w:author="Mediatek" w:date="2025-04-17T17:27:00Z">
        <w:r>
          <w:rPr>
            <w:noProof/>
          </w:rPr>
          <w:lastRenderedPageBreak/>
          <w:t>-</w:t>
        </w:r>
        <w:r>
          <w:rPr>
            <w:noProof/>
          </w:rPr>
          <w:tab/>
          <w:t xml:space="preserve">proceed to the </w:t>
        </w:r>
      </w:ins>
      <w:ins w:id="313" w:author="Mediatek" w:date="2025-08-11T18:09:00Z">
        <w:r w:rsidR="00B919E4">
          <w:rPr>
            <w:noProof/>
            <w:lang w:eastAsia="zh-CN"/>
          </w:rPr>
          <w:t>transmission of the</w:t>
        </w:r>
        <w:r w:rsidR="00B919E4">
          <w:rPr>
            <w:noProof/>
          </w:rPr>
          <w:t xml:space="preserve"> </w:t>
        </w:r>
      </w:ins>
      <w:ins w:id="314" w:author="Mediatek" w:date="2025-04-17T17:27:00Z">
        <w:r>
          <w:rPr>
            <w:noProof/>
          </w:rPr>
          <w:t>CB-Msg3</w:t>
        </w:r>
      </w:ins>
      <w:ins w:id="315" w:author="Mediatek" w:date="2025-06-05T17:19:00Z">
        <w:r w:rsidR="00935479">
          <w:rPr>
            <w:noProof/>
          </w:rPr>
          <w:t xml:space="preserve"> </w:t>
        </w:r>
      </w:ins>
      <w:ins w:id="316" w:author="Mediatek" w:date="2025-04-17T17:27:00Z">
        <w:r>
          <w:rPr>
            <w:noProof/>
          </w:rPr>
          <w:t>(see clause 5.</w:t>
        </w:r>
      </w:ins>
      <w:ins w:id="317" w:author="Mediatek" w:date="2025-04-22T13:53:00Z">
        <w:r w:rsidR="002778B3">
          <w:rPr>
            <w:noProof/>
          </w:rPr>
          <w:t>1</w:t>
        </w:r>
      </w:ins>
      <w:ins w:id="318" w:author="Mediatek" w:date="2025-04-17T17:27:00Z">
        <w:r>
          <w:rPr>
            <w:noProof/>
          </w:rPr>
          <w:t>x.2).</w:t>
        </w:r>
      </w:ins>
    </w:p>
    <w:p w14:paraId="0CEE38E2" w14:textId="0CF1FDF2" w:rsidR="00D366E1" w:rsidRDefault="00D366E1" w:rsidP="00D366E1">
      <w:pPr>
        <w:pStyle w:val="Heading4"/>
        <w:rPr>
          <w:ins w:id="319" w:author="Mediatek" w:date="2025-02-06T19:32:00Z"/>
          <w:noProof/>
          <w:lang w:eastAsia="zh-CN"/>
        </w:rPr>
      </w:pPr>
      <w:ins w:id="320" w:author="Mediatek" w:date="2025-02-06T19:32:00Z">
        <w:r>
          <w:rPr>
            <w:noProof/>
          </w:rPr>
          <w:t>5.</w:t>
        </w:r>
      </w:ins>
      <w:ins w:id="321" w:author="Mediatek" w:date="2025-04-22T13:53:00Z">
        <w:r w:rsidR="002778B3">
          <w:rPr>
            <w:noProof/>
          </w:rPr>
          <w:t>1</w:t>
        </w:r>
      </w:ins>
      <w:ins w:id="322" w:author="Mediatek" w:date="2025-02-06T19:32:00Z">
        <w:r>
          <w:rPr>
            <w:noProof/>
          </w:rPr>
          <w:t>x.</w:t>
        </w:r>
      </w:ins>
      <w:ins w:id="323" w:author="Mediatek" w:date="2025-06-05T17:19:00Z">
        <w:r w:rsidR="00935479">
          <w:rPr>
            <w:noProof/>
          </w:rPr>
          <w:t>2</w:t>
        </w:r>
      </w:ins>
      <w:ins w:id="324" w:author="Mediatek" w:date="2025-02-06T19:32:00Z">
        <w:r>
          <w:rPr>
            <w:noProof/>
          </w:rPr>
          <w:tab/>
        </w:r>
      </w:ins>
      <w:bookmarkStart w:id="325" w:name="OLE_LINK36"/>
      <w:ins w:id="326" w:author="Mediatek" w:date="2025-04-15T14:38:00Z">
        <w:r w:rsidR="002B15E7">
          <w:rPr>
            <w:noProof/>
          </w:rPr>
          <w:t>C</w:t>
        </w:r>
      </w:ins>
      <w:ins w:id="327" w:author="Mediatek" w:date="2025-04-15T14:56:00Z">
        <w:r w:rsidR="00A31D80">
          <w:rPr>
            <w:noProof/>
          </w:rPr>
          <w:t>B-</w:t>
        </w:r>
      </w:ins>
      <w:ins w:id="328" w:author="Mediatek" w:date="2025-04-15T14:38:00Z">
        <w:r w:rsidR="002B15E7">
          <w:rPr>
            <w:noProof/>
          </w:rPr>
          <w:t>Msg3</w:t>
        </w:r>
      </w:ins>
      <w:ins w:id="329" w:author="Mediatek" w:date="2025-02-06T19:32:00Z">
        <w:r>
          <w:rPr>
            <w:noProof/>
          </w:rPr>
          <w:t xml:space="preserve"> </w:t>
        </w:r>
      </w:ins>
      <w:bookmarkEnd w:id="325"/>
      <w:ins w:id="330" w:author="Mediatek" w:date="2025-08-11T18:10:00Z">
        <w:r w:rsidR="00B919E4">
          <w:rPr>
            <w:noProof/>
            <w:lang w:eastAsia="zh-CN"/>
          </w:rPr>
          <w:t>t</w:t>
        </w:r>
      </w:ins>
      <w:ins w:id="331" w:author="Mediatek" w:date="2025-02-06T19:32:00Z">
        <w:r>
          <w:rPr>
            <w:noProof/>
          </w:rPr>
          <w:t>ransmission</w:t>
        </w:r>
      </w:ins>
    </w:p>
    <w:p w14:paraId="6BB1F9D6" w14:textId="411D0E26" w:rsidR="00D0140E" w:rsidRDefault="00D0140E" w:rsidP="00D0140E">
      <w:pPr>
        <w:rPr>
          <w:ins w:id="332" w:author="Mediatek" w:date="2025-06-05T17:20:00Z"/>
          <w:noProof/>
        </w:rPr>
      </w:pPr>
      <w:ins w:id="333" w:author="Mediatek" w:date="2025-06-05T17:20:00Z">
        <w:r>
          <w:rPr>
            <w:noProof/>
          </w:rPr>
          <w:t xml:space="preserve">Before the </w:t>
        </w:r>
        <w:bookmarkStart w:id="334" w:name="OLE_LINK20"/>
        <w:bookmarkStart w:id="335" w:name="OLE_LINK18"/>
        <w:r>
          <w:rPr>
            <w:noProof/>
            <w:lang w:eastAsia="zh-CN"/>
          </w:rPr>
          <w:t>CB-</w:t>
        </w:r>
        <w:r>
          <w:rPr>
            <w:noProof/>
          </w:rPr>
          <w:t xml:space="preserve">Msg3 </w:t>
        </w:r>
        <w:bookmarkEnd w:id="334"/>
        <w:commentRangeStart w:id="336"/>
        <w:commentRangeStart w:id="337"/>
        <w:del w:id="338" w:author="MediaTek_v4" w:date="2025-09-04T14:39:00Z">
          <w:r w:rsidDel="00165294">
            <w:rPr>
              <w:noProof/>
            </w:rPr>
            <w:delText>T</w:delText>
          </w:r>
        </w:del>
      </w:ins>
      <w:commentRangeEnd w:id="336"/>
      <w:del w:id="339" w:author="MediaTek_v4" w:date="2025-09-04T14:39:00Z">
        <w:r w:rsidR="003B7AD3" w:rsidDel="00165294">
          <w:rPr>
            <w:rStyle w:val="CommentReference"/>
          </w:rPr>
          <w:commentReference w:id="336"/>
        </w:r>
      </w:del>
      <w:commentRangeEnd w:id="337"/>
      <w:r w:rsidR="00165294">
        <w:rPr>
          <w:rStyle w:val="CommentReference"/>
        </w:rPr>
        <w:commentReference w:id="337"/>
      </w:r>
      <w:ins w:id="340" w:author="MediaTek_v4" w:date="2025-09-04T14:39:00Z">
        <w:r w:rsidR="00165294">
          <w:rPr>
            <w:noProof/>
          </w:rPr>
          <w:t>t</w:t>
        </w:r>
      </w:ins>
      <w:ins w:id="341" w:author="Mediatek" w:date="2025-06-05T17:21:00Z">
        <w:r>
          <w:rPr>
            <w:noProof/>
          </w:rPr>
          <w:t xml:space="preserve">ransmission, </w:t>
        </w:r>
      </w:ins>
      <w:bookmarkEnd w:id="335"/>
      <w:ins w:id="342" w:author="Mediatek" w:date="2025-06-05T17:20:00Z">
        <w:r>
          <w:rPr>
            <w:lang w:eastAsia="zh-CN"/>
          </w:rPr>
          <w:t>t</w:t>
        </w:r>
        <w:r>
          <w:rPr>
            <w:noProof/>
            <w:lang w:val="en-US" w:eastAsia="zh-CN"/>
          </w:rPr>
          <w:t xml:space="preserve">he </w:t>
        </w:r>
      </w:ins>
      <w:ins w:id="343" w:author="Mediatek" w:date="2025-08-11T18:10:00Z">
        <w:r w:rsidR="00B919E4">
          <w:rPr>
            <w:noProof/>
            <w:lang w:val="en-US" w:eastAsia="zh-CN"/>
          </w:rPr>
          <w:t xml:space="preserve">MAC entity </w:t>
        </w:r>
      </w:ins>
      <w:ins w:id="344" w:author="Mediatek" w:date="2025-06-05T17:20:00Z">
        <w:r>
          <w:rPr>
            <w:noProof/>
            <w:lang w:val="en-US" w:eastAsia="zh-CN"/>
          </w:rPr>
          <w:t xml:space="preserve">shall select </w:t>
        </w:r>
      </w:ins>
      <w:ins w:id="345" w:author="Mediatek" w:date="2025-09-01T14:54:00Z">
        <w:r w:rsidR="006F4B05" w:rsidRPr="00FD0B3D">
          <w:rPr>
            <w:i/>
            <w:iCs/>
          </w:rPr>
          <w:t>cb-Msg3-NumOfReplicas</w:t>
        </w:r>
      </w:ins>
      <w:ins w:id="346" w:author="Mediatek" w:date="2025-06-05T17:20:00Z">
        <w:r>
          <w:rPr>
            <w:lang w:eastAsia="zh-CN"/>
          </w:rPr>
          <w:t xml:space="preserve"> </w:t>
        </w:r>
        <w:r>
          <w:rPr>
            <w:noProof/>
            <w:lang w:val="en-US" w:eastAsia="zh-CN"/>
          </w:rPr>
          <w:t>UL grants for CB-Msg3 transmission as follows:</w:t>
        </w:r>
      </w:ins>
    </w:p>
    <w:p w14:paraId="25CA8273" w14:textId="080C30D2" w:rsidR="00D0140E" w:rsidRDefault="00D0140E" w:rsidP="00D0140E">
      <w:pPr>
        <w:pStyle w:val="B1"/>
        <w:rPr>
          <w:ins w:id="347" w:author="Mediatek" w:date="2025-06-05T17:20:00Z"/>
        </w:rPr>
      </w:pPr>
      <w:ins w:id="348" w:author="Mediatek" w:date="2025-06-05T17:20:00Z">
        <w:r>
          <w:t>-</w:t>
        </w:r>
        <w:r>
          <w:tab/>
          <w:t xml:space="preserve">select the next upcoming CB-Msg3 transmission window provided by the </w:t>
        </w:r>
      </w:ins>
      <w:ins w:id="349" w:author="Mediatek" w:date="2025-09-01T14:54:00Z">
        <w:r w:rsidR="00FD0B3D" w:rsidRPr="00C80F3B">
          <w:rPr>
            <w:i/>
            <w:iCs/>
          </w:rPr>
          <w:t>cb-Msg3-TxWindow</w:t>
        </w:r>
      </w:ins>
      <w:ins w:id="350" w:author="Mediatek" w:date="2025-06-05T17:20:00Z">
        <w:r>
          <w:rPr>
            <w:lang w:eastAsia="zh-CN"/>
          </w:rPr>
          <w:t xml:space="preserve"> associated with the selected enhanced coverage level</w:t>
        </w:r>
        <w:r>
          <w:t>;</w:t>
        </w:r>
      </w:ins>
    </w:p>
    <w:p w14:paraId="64FB4B6B" w14:textId="7459D6C6" w:rsidR="00D0140E" w:rsidRDefault="00D0140E" w:rsidP="00D0140E">
      <w:pPr>
        <w:pStyle w:val="B1"/>
        <w:rPr>
          <w:ins w:id="351" w:author="Mediatek" w:date="2025-06-05T17:20:00Z"/>
          <w:noProof/>
        </w:rPr>
      </w:pPr>
      <w:ins w:id="352" w:author="Mediatek" w:date="2025-06-05T17:20:00Z">
        <w:r>
          <w:t>-</w:t>
        </w:r>
        <w:r>
          <w:tab/>
        </w:r>
        <w:r>
          <w:rPr>
            <w:noProof/>
          </w:rPr>
          <w:t xml:space="preserve">randomly select </w:t>
        </w:r>
      </w:ins>
      <w:ins w:id="353" w:author="Mediatek" w:date="2025-09-01T14:55:00Z">
        <w:r w:rsidR="00C80F3B">
          <w:rPr>
            <w:i/>
            <w:iCs/>
          </w:rPr>
          <w:t>cb-Msg3-NumOfReplicas</w:t>
        </w:r>
      </w:ins>
      <w:ins w:id="354" w:author="Mediatek" w:date="2025-06-05T17:20:00Z">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ins>
      <w:ins w:id="355" w:author="Mediatek" w:date="2025-09-01T14:55:00Z">
        <w:r w:rsidR="00822CA6" w:rsidRPr="007F4675">
          <w:rPr>
            <w:i/>
            <w:iCs/>
            <w:lang w:val="en-US"/>
          </w:rPr>
          <w:t>cb-Msg3-TimeResource</w:t>
        </w:r>
      </w:ins>
      <w:ins w:id="356" w:author="Mediatek" w:date="2025-06-05T17:20:00Z">
        <w:r>
          <w:rPr>
            <w:lang w:eastAsia="zh-CN"/>
          </w:rPr>
          <w:t xml:space="preserve"> </w:t>
        </w:r>
        <w:r>
          <w:rPr>
            <w:noProof/>
          </w:rPr>
          <w:t>associated with the selected enhanced coverage level;</w:t>
        </w:r>
      </w:ins>
    </w:p>
    <w:p w14:paraId="17893951" w14:textId="648FA3C6" w:rsidR="00D0140E" w:rsidRDefault="00D0140E" w:rsidP="00D0140E">
      <w:pPr>
        <w:pStyle w:val="B1"/>
        <w:rPr>
          <w:ins w:id="357" w:author="Mediatek" w:date="2025-06-05T17:20:00Z"/>
        </w:rPr>
      </w:pPr>
      <w:ins w:id="358" w:author="Mediatek" w:date="2025-06-05T17:20:00Z">
        <w:r>
          <w:t>-</w:t>
        </w:r>
        <w:r>
          <w:tab/>
        </w:r>
        <w:r>
          <w:rPr>
            <w:noProof/>
            <w:lang w:eastAsia="zh-CN"/>
          </w:rPr>
          <w:t xml:space="preserve">randomly select a frequency domain PUSCH resource for each selected time domain resource provided by </w:t>
        </w:r>
      </w:ins>
      <w:ins w:id="359" w:author="Mediatek" w:date="2025-09-01T15:05:00Z">
        <w:r w:rsidR="00CD3938" w:rsidRPr="00CD3938">
          <w:rPr>
            <w:i/>
            <w:iCs/>
          </w:rPr>
          <w:t>prb-AllocationInfoSet</w:t>
        </w:r>
        <w:r w:rsidR="00CD3938">
          <w:rPr>
            <w:rFonts w:hint="eastAsia"/>
            <w:lang w:eastAsia="zh-CN"/>
          </w:rPr>
          <w:t xml:space="preserve"> (</w:t>
        </w:r>
      </w:ins>
      <w:ins w:id="360" w:author="Mediatek" w:date="2025-09-01T15:03:00Z">
        <w:r w:rsidR="00CD3938" w:rsidRPr="00CD3938">
          <w:rPr>
            <w:i/>
            <w:iCs/>
          </w:rPr>
          <w:t>npusch-SubCarrierSetList</w:t>
        </w:r>
      </w:ins>
      <w:ins w:id="361" w:author="Mediatek" w:date="2025-09-01T15:05:00Z">
        <w:r w:rsidR="00CD3938">
          <w:rPr>
            <w:rFonts w:hint="eastAsia"/>
            <w:lang w:eastAsia="zh-CN"/>
          </w:rPr>
          <w:t xml:space="preserve"> for NB-IoT)</w:t>
        </w:r>
      </w:ins>
      <w:ins w:id="362" w:author="Mediatek" w:date="2025-09-01T15:02:00Z">
        <w:r w:rsidR="007F4675">
          <w:rPr>
            <w:lang w:eastAsia="zh-CN"/>
          </w:rPr>
          <w:t xml:space="preserve"> </w:t>
        </w:r>
      </w:ins>
      <w:ins w:id="363" w:author="Mediatek" w:date="2025-06-05T17:20:00Z">
        <w:r>
          <w:rPr>
            <w:lang w:eastAsia="zh-CN"/>
          </w:rPr>
          <w:t>associated with the selected enhanced coverage level</w:t>
        </w:r>
        <w:r>
          <w:rPr>
            <w:noProof/>
            <w:lang w:val="en-US" w:eastAsia="zh-CN"/>
          </w:rPr>
          <w:t>.</w:t>
        </w:r>
      </w:ins>
    </w:p>
    <w:p w14:paraId="541E8925" w14:textId="18CF7915" w:rsidR="004513DF" w:rsidRPr="006C0FA5" w:rsidRDefault="00D366E1" w:rsidP="00D366E1">
      <w:pPr>
        <w:rPr>
          <w:ins w:id="364" w:author="Mediatek" w:date="2025-04-18T10:51:00Z"/>
          <w:rFonts w:eastAsia="DengXian"/>
          <w:noProof/>
          <w:lang w:eastAsia="zh-CN"/>
        </w:rPr>
      </w:pPr>
      <w:ins w:id="365" w:author="Mediatek" w:date="2025-02-06T19:32:00Z">
        <w:r>
          <w:rPr>
            <w:rFonts w:eastAsia="?? ??"/>
            <w:noProof/>
          </w:rPr>
          <w:t xml:space="preserve">The </w:t>
        </w:r>
        <w:bookmarkStart w:id="366" w:name="OLE_LINK16"/>
        <w:r>
          <w:rPr>
            <w:noProof/>
          </w:rPr>
          <w:t>C</w:t>
        </w:r>
      </w:ins>
      <w:ins w:id="367" w:author="Mediatek" w:date="2025-04-21T15:20:00Z">
        <w:r w:rsidR="00020D1F">
          <w:rPr>
            <w:noProof/>
          </w:rPr>
          <w:t>B-</w:t>
        </w:r>
      </w:ins>
      <w:ins w:id="368" w:author="Mediatek" w:date="2025-02-06T19:32:00Z">
        <w:r>
          <w:rPr>
            <w:noProof/>
          </w:rPr>
          <w:t xml:space="preserve">Msg3 </w:t>
        </w:r>
      </w:ins>
      <w:bookmarkEnd w:id="366"/>
      <w:ins w:id="369" w:author="Mediatek" w:date="2025-09-01T10:26:00Z">
        <w:r w:rsidR="00AD5316">
          <w:rPr>
            <w:rFonts w:eastAsia="DengXian" w:hint="eastAsia"/>
            <w:noProof/>
            <w:lang w:eastAsia="zh-CN"/>
          </w:rPr>
          <w:t>t</w:t>
        </w:r>
      </w:ins>
      <w:ins w:id="370" w:author="Mediatek" w:date="2025-03-27T21:37:00Z">
        <w:r w:rsidR="00DC47E4">
          <w:rPr>
            <w:rFonts w:eastAsia="?? ??"/>
            <w:noProof/>
          </w:rPr>
          <w:t xml:space="preserve">ransmission </w:t>
        </w:r>
      </w:ins>
      <w:ins w:id="371" w:author="Mediatek" w:date="2025-02-06T19:32:00Z">
        <w:r>
          <w:rPr>
            <w:rFonts w:eastAsia="?? ??"/>
            <w:noProof/>
          </w:rPr>
          <w:t>shall be performed as follows:</w:t>
        </w:r>
      </w:ins>
    </w:p>
    <w:p w14:paraId="5F263D8E" w14:textId="1DD35E8D" w:rsidR="00E07264" w:rsidRPr="00D61D97" w:rsidRDefault="00E07264" w:rsidP="002E1EAC">
      <w:pPr>
        <w:pStyle w:val="B1"/>
        <w:rPr>
          <w:ins w:id="372" w:author="Mediatek" w:date="2025-09-01T14:12:00Z"/>
        </w:rPr>
      </w:pPr>
      <w:ins w:id="373" w:author="Mediatek" w:date="2025-09-01T14:12:00Z">
        <w:r w:rsidRPr="00D61D97">
          <w:t>-</w:t>
        </w:r>
        <w:r w:rsidRPr="00D61D97">
          <w:tab/>
          <w:t xml:space="preserve">the CB-MSG3_RECEIVED_TARGET_POWER is set to </w:t>
        </w:r>
      </w:ins>
      <w:ins w:id="374" w:author="Mediatek" w:date="2025-09-01T14:20:00Z">
        <w:del w:id="375" w:author="MediaTek_v4" w:date="2025-09-04T14:13:00Z">
          <w:r w:rsidR="002601CE" w:rsidRPr="00D61D97" w:rsidDel="004F72E8">
            <w:rPr>
              <w:rFonts w:hint="eastAsia"/>
            </w:rPr>
            <w:delText xml:space="preserve">[FFS </w:delText>
          </w:r>
        </w:del>
      </w:ins>
      <w:ins w:id="376" w:author="Mediatek" w:date="2025-09-01T14:12:00Z">
        <w:r w:rsidRPr="00D61D97">
          <w:rPr>
            <w:i/>
            <w:iCs/>
          </w:rPr>
          <w:t>cb-Msg3-InitialReceivedTargetPower</w:t>
        </w:r>
      </w:ins>
      <w:ins w:id="377" w:author="Mediatek" w:date="2025-09-01T14:20:00Z">
        <w:del w:id="378" w:author="MediaTek_v4" w:date="2025-09-04T14:14:00Z">
          <w:r w:rsidR="002601CE" w:rsidRPr="00D61D97" w:rsidDel="004F72E8">
            <w:rPr>
              <w:rFonts w:hint="eastAsia"/>
            </w:rPr>
            <w:delText>]</w:delText>
          </w:r>
        </w:del>
      </w:ins>
      <w:ins w:id="379" w:author="Mediatek" w:date="2025-09-01T14:12:00Z">
        <w:r w:rsidRPr="00D61D97">
          <w:t xml:space="preserve"> + (CB_MSG3_TRANSMISSION_COUNTER_CE – 1) * </w:t>
        </w:r>
      </w:ins>
      <w:ins w:id="380" w:author="Mediatek" w:date="2025-09-01T14:20:00Z">
        <w:del w:id="381" w:author="MediaTek_v4" w:date="2025-09-04T14:13:00Z">
          <w:r w:rsidR="002601CE" w:rsidRPr="00D61D97" w:rsidDel="004F72E8">
            <w:rPr>
              <w:rFonts w:hint="eastAsia"/>
            </w:rPr>
            <w:delText xml:space="preserve">[FFS </w:delText>
          </w:r>
        </w:del>
      </w:ins>
      <w:ins w:id="382" w:author="Mediatek" w:date="2025-09-01T14:13:00Z">
        <w:del w:id="383" w:author="MediaTek_v4" w:date="2025-09-04T14:13:00Z">
          <w:r w:rsidRPr="00D61D97" w:rsidDel="004F72E8">
            <w:rPr>
              <w:rFonts w:hint="eastAsia"/>
              <w:i/>
              <w:iCs/>
            </w:rPr>
            <w:delText>cb-Msg3-</w:delText>
          </w:r>
        </w:del>
      </w:ins>
      <w:ins w:id="384" w:author="Mediatek" w:date="2025-09-01T14:12:00Z">
        <w:r w:rsidRPr="00D61D97">
          <w:rPr>
            <w:i/>
            <w:iCs/>
          </w:rPr>
          <w:t>powerRampingStep</w:t>
        </w:r>
      </w:ins>
      <w:ins w:id="385" w:author="Mediatek" w:date="2025-09-01T14:20:00Z">
        <w:del w:id="386" w:author="MediaTek_v4" w:date="2025-09-04T14:14:00Z">
          <w:r w:rsidR="002601CE" w:rsidRPr="00D61D97" w:rsidDel="004F72E8">
            <w:rPr>
              <w:rFonts w:hint="eastAsia"/>
            </w:rPr>
            <w:delText>]</w:delText>
          </w:r>
        </w:del>
      </w:ins>
      <w:ins w:id="387" w:author="Mediatek" w:date="2025-09-01T14:12:00Z">
        <w:r w:rsidRPr="00D61D97">
          <w:t>;</w:t>
        </w:r>
      </w:ins>
    </w:p>
    <w:p w14:paraId="3B156DDA" w14:textId="03E611CB" w:rsidR="00A7513E" w:rsidRPr="00B80DFF" w:rsidRDefault="00A7513E" w:rsidP="00A7513E">
      <w:pPr>
        <w:pStyle w:val="B1"/>
        <w:rPr>
          <w:ins w:id="388" w:author="Mediatek" w:date="2025-04-18T21:56:00Z"/>
          <w:noProof/>
          <w:lang w:eastAsia="zh-CN"/>
        </w:rPr>
      </w:pPr>
      <w:ins w:id="389" w:author="Mediatek" w:date="2025-04-22T11:11:00Z">
        <w:r>
          <w:rPr>
            <w:noProof/>
          </w:rPr>
          <w:t>-</w:t>
        </w:r>
        <w:r>
          <w:rPr>
            <w:noProof/>
          </w:rPr>
          <w:tab/>
        </w:r>
      </w:ins>
      <w:ins w:id="390" w:author="Mediatek" w:date="2025-04-22T11:10:00Z">
        <w:r>
          <w:rPr>
            <w:noProof/>
            <w:lang w:eastAsia="zh-CN"/>
          </w:rPr>
          <w:t xml:space="preserve">if this is the first </w:t>
        </w:r>
      </w:ins>
      <w:ins w:id="391" w:author="Mediatek" w:date="2025-06-04T19:11:00Z">
        <w:r w:rsidR="001D3209">
          <w:rPr>
            <w:noProof/>
            <w:lang w:eastAsia="zh-CN"/>
          </w:rPr>
          <w:t>attemp</w:t>
        </w:r>
      </w:ins>
      <w:ins w:id="392" w:author="Mediatek" w:date="2025-07-04T11:15:00Z">
        <w:r w:rsidR="00592A71">
          <w:rPr>
            <w:noProof/>
            <w:lang w:eastAsia="zh-CN"/>
          </w:rPr>
          <w:t>t</w:t>
        </w:r>
      </w:ins>
      <w:ins w:id="393" w:author="Mediatek" w:date="2025-06-04T19:11:00Z">
        <w:r w:rsidR="001D3209">
          <w:rPr>
            <w:noProof/>
            <w:lang w:eastAsia="zh-CN"/>
          </w:rPr>
          <w:t xml:space="preserve"> of CB-Msg3 </w:t>
        </w:r>
      </w:ins>
      <w:ins w:id="394" w:author="Mediatek" w:date="2025-04-22T11:10:00Z">
        <w:r>
          <w:rPr>
            <w:noProof/>
            <w:lang w:eastAsia="zh-CN"/>
          </w:rPr>
          <w:t>transmission</w:t>
        </w:r>
      </w:ins>
      <w:ins w:id="395" w:author="Mediatek" w:date="2025-08-11T18:10:00Z">
        <w:r w:rsidR="00974081" w:rsidRPr="00974081">
          <w:rPr>
            <w:noProof/>
            <w:lang w:eastAsia="zh-CN"/>
          </w:rPr>
          <w:t xml:space="preserve"> </w:t>
        </w:r>
        <w:r w:rsidR="00974081">
          <w:rPr>
            <w:noProof/>
            <w:lang w:eastAsia="zh-CN"/>
          </w:rPr>
          <w:t>within the selected CB-Msg3 transmission window</w:t>
        </w:r>
      </w:ins>
      <w:ins w:id="396" w:author="Mediatek" w:date="2025-04-22T11:11:00Z">
        <w:r>
          <w:rPr>
            <w:noProof/>
            <w:lang w:eastAsia="zh-CN"/>
          </w:rPr>
          <w:t>:</w:t>
        </w:r>
      </w:ins>
    </w:p>
    <w:p w14:paraId="38666D3E" w14:textId="0FF9A5FC" w:rsidR="00416AA2" w:rsidRDefault="00416AA2" w:rsidP="00A7513E">
      <w:pPr>
        <w:pStyle w:val="B2"/>
        <w:rPr>
          <w:ins w:id="397" w:author="Mediatek" w:date="2025-04-18T11:41:00Z"/>
          <w:noProof/>
        </w:rPr>
      </w:pPr>
      <w:ins w:id="398" w:author="Mediatek" w:date="2025-04-18T11:41:00Z">
        <w:r>
          <w:rPr>
            <w:noProof/>
          </w:rPr>
          <w:t>-</w:t>
        </w:r>
        <w:r>
          <w:rPr>
            <w:noProof/>
          </w:rPr>
          <w:tab/>
          <w:t xml:space="preserve">obtain the MAC PDU to transmit from the "Multiplexing and assembly" entity and store it in the </w:t>
        </w:r>
        <w:r>
          <w:t>Msg3</w:t>
        </w:r>
        <w:r>
          <w:rPr>
            <w:noProof/>
          </w:rPr>
          <w:t xml:space="preserve"> buffer.</w:t>
        </w:r>
      </w:ins>
    </w:p>
    <w:p w14:paraId="2C7DCFB3" w14:textId="31009BDA" w:rsidR="00D366E1" w:rsidRDefault="00D366E1" w:rsidP="00D366E1">
      <w:pPr>
        <w:pStyle w:val="Heading4"/>
        <w:rPr>
          <w:ins w:id="399" w:author="Mediatek" w:date="2025-02-06T19:32:00Z"/>
          <w:noProof/>
        </w:rPr>
      </w:pPr>
      <w:ins w:id="400" w:author="Mediatek" w:date="2025-02-06T19:32:00Z">
        <w:r>
          <w:rPr>
            <w:noProof/>
          </w:rPr>
          <w:t>5.</w:t>
        </w:r>
      </w:ins>
      <w:ins w:id="401" w:author="Mediatek" w:date="2025-04-22T13:53:00Z">
        <w:r w:rsidR="002778B3">
          <w:rPr>
            <w:noProof/>
          </w:rPr>
          <w:t>1</w:t>
        </w:r>
      </w:ins>
      <w:ins w:id="402" w:author="Mediatek" w:date="2025-02-06T19:32:00Z">
        <w:r>
          <w:rPr>
            <w:noProof/>
          </w:rPr>
          <w:t>x.</w:t>
        </w:r>
      </w:ins>
      <w:ins w:id="403" w:author="Mediatek" w:date="2025-06-05T17:19:00Z">
        <w:r w:rsidR="00935479">
          <w:rPr>
            <w:noProof/>
          </w:rPr>
          <w:t>3</w:t>
        </w:r>
      </w:ins>
      <w:ins w:id="404" w:author="Mediatek" w:date="2025-02-06T19:32:00Z">
        <w:r>
          <w:rPr>
            <w:noProof/>
          </w:rPr>
          <w:tab/>
        </w:r>
        <w:bookmarkStart w:id="405" w:name="OLE_LINK37"/>
        <w:r>
          <w:rPr>
            <w:noProof/>
          </w:rPr>
          <w:t>C</w:t>
        </w:r>
      </w:ins>
      <w:ins w:id="406" w:author="Mediatek" w:date="2025-04-15T14:56:00Z">
        <w:r w:rsidR="00A31D80">
          <w:rPr>
            <w:noProof/>
          </w:rPr>
          <w:t>B-</w:t>
        </w:r>
      </w:ins>
      <w:ins w:id="407" w:author="Mediatek" w:date="2025-02-06T19:32:00Z">
        <w:r>
          <w:rPr>
            <w:noProof/>
          </w:rPr>
          <w:t>Msg</w:t>
        </w:r>
      </w:ins>
      <w:bookmarkEnd w:id="405"/>
      <w:ins w:id="408" w:author="Mediatek" w:date="2025-08-11T18:10:00Z">
        <w:r w:rsidR="00F57600">
          <w:rPr>
            <w:noProof/>
            <w:lang w:eastAsia="zh-CN"/>
          </w:rPr>
          <w:t>4</w:t>
        </w:r>
      </w:ins>
      <w:ins w:id="409" w:author="Mediatek" w:date="2025-02-06T19:32:00Z">
        <w:r>
          <w:rPr>
            <w:noProof/>
          </w:rPr>
          <w:t xml:space="preserve"> </w:t>
        </w:r>
      </w:ins>
      <w:ins w:id="410" w:author="Mediatek" w:date="2025-05-30T19:43:00Z">
        <w:r w:rsidR="002F0E85">
          <w:rPr>
            <w:rFonts w:hint="eastAsia"/>
            <w:noProof/>
            <w:lang w:eastAsia="zh-CN"/>
          </w:rPr>
          <w:t>r</w:t>
        </w:r>
      </w:ins>
      <w:ins w:id="411" w:author="Mediatek" w:date="2025-02-06T19:32:00Z">
        <w:r>
          <w:rPr>
            <w:noProof/>
          </w:rPr>
          <w:t>eception</w:t>
        </w:r>
      </w:ins>
    </w:p>
    <w:p w14:paraId="5AEF5604" w14:textId="77777777" w:rsidR="001B028F" w:rsidRDefault="001B028F" w:rsidP="001B028F">
      <w:pPr>
        <w:rPr>
          <w:ins w:id="412" w:author="Mediatek" w:date="2025-08-11T18:11:00Z"/>
          <w:rFonts w:eastAsia="DengXian"/>
          <w:noProof/>
          <w:lang w:eastAsia="zh-CN"/>
        </w:rPr>
      </w:pPr>
      <w:bookmarkStart w:id="413" w:name="OLE_LINK40"/>
      <w:ins w:id="414" w:author="Mediatek" w:date="2025-08-11T18:11:00Z">
        <w:r>
          <w:rPr>
            <w:rFonts w:eastAsia="DengXian"/>
            <w:noProof/>
            <w:lang w:eastAsia="zh-CN"/>
          </w:rPr>
          <w:t xml:space="preserve">Once all the CB-Msg3s of a CB-Msg3 transmission window are transmitted, the MAC entity shall monitor the PDCCH of the SpCell, while </w:t>
        </w:r>
        <w:r>
          <w:rPr>
            <w:rFonts w:eastAsia="DengXian"/>
            <w:i/>
            <w:iCs/>
            <w:noProof/>
            <w:lang w:eastAsia="zh-CN"/>
          </w:rPr>
          <w:t>CB-Msg3ResponseTimer</w:t>
        </w:r>
        <w:r>
          <w:rPr>
            <w:rFonts w:eastAsia="DengXian"/>
            <w:noProof/>
            <w:lang w:eastAsia="zh-CN"/>
          </w:rPr>
          <w:t xml:space="preserve"> is running, for CB-Msg4(s) identified by the CB-RNTI defined below.</w:t>
        </w:r>
      </w:ins>
    </w:p>
    <w:p w14:paraId="58870DC5" w14:textId="77777777" w:rsidR="009B3B7A" w:rsidRDefault="00116FFA" w:rsidP="009B3B7A">
      <w:pPr>
        <w:rPr>
          <w:ins w:id="415" w:author="Mediatek" w:date="2025-08-13T11:51:00Z"/>
          <w:rFonts w:eastAsia="DengXian"/>
          <w:noProof/>
          <w:lang w:eastAsia="zh-CN"/>
        </w:rPr>
      </w:pPr>
      <w:ins w:id="416" w:author="Mediatek" w:date="2025-08-13T11:51:00Z">
        <w:r>
          <w:rPr>
            <w:rFonts w:eastAsia="DengXian"/>
            <w:noProof/>
            <w:lang w:eastAsia="zh-CN"/>
          </w:rPr>
          <w:t xml:space="preserve">For BL UEs and UEs in </w:t>
        </w:r>
      </w:ins>
      <w:ins w:id="417" w:author="Mediatek" w:date="2025-08-11T18:11:00Z">
        <w:r w:rsidR="001B028F">
          <w:rPr>
            <w:rFonts w:eastAsia="DengXian"/>
            <w:noProof/>
            <w:lang w:eastAsia="zh-CN"/>
          </w:rPr>
          <w:t>CE mode A</w:t>
        </w:r>
      </w:ins>
      <w:ins w:id="418" w:author="Mediatek" w:date="2025-08-13T11:51:00Z">
        <w:r w:rsidR="009B3B7A">
          <w:rPr>
            <w:rFonts w:eastAsia="DengXian"/>
            <w:noProof/>
            <w:lang w:eastAsia="zh-CN"/>
          </w:rPr>
          <w:t>, the CB-RNTI associated with the CB-Msg3 transmission window in which the CB-Msg3(s) are transmitted, is computed as:</w:t>
        </w:r>
      </w:ins>
    </w:p>
    <w:p w14:paraId="50282777" w14:textId="01BECED3" w:rsidR="009B3B7A" w:rsidRDefault="009B3B7A" w:rsidP="009B3B7A">
      <w:pPr>
        <w:jc w:val="center"/>
        <w:rPr>
          <w:ins w:id="419" w:author="Mediatek" w:date="2025-08-13T11:51:00Z"/>
          <w:rFonts w:eastAsia="DengXian"/>
          <w:noProof/>
          <w:lang w:eastAsia="zh-CN"/>
        </w:rPr>
      </w:pPr>
      <w:ins w:id="420" w:author="Mediatek" w:date="2025-08-13T11:51:00Z">
        <w:r>
          <w:rPr>
            <w:rFonts w:eastAsia="DengXian"/>
            <w:noProof/>
            <w:lang w:eastAsia="zh-CN"/>
          </w:rPr>
          <w:t xml:space="preserve">CB-RNTI = </w:t>
        </w:r>
      </w:ins>
      <w:ins w:id="421" w:author="Mediatek" w:date="2025-09-01T15:07:00Z">
        <w:r w:rsidR="00E10DD6" w:rsidRPr="00E10DD6">
          <w:rPr>
            <w:rFonts w:eastAsia="DengXian"/>
            <w:noProof/>
            <w:lang w:eastAsia="zh-CN"/>
          </w:rPr>
          <w:t>floor (SFN_id/WP) modulo (32) + 32*CE_level</w:t>
        </w:r>
      </w:ins>
      <w:ins w:id="422" w:author="Mediatek" w:date="2025-09-02T10:12:00Z">
        <w:r w:rsidR="00CD730C">
          <w:rPr>
            <w:rFonts w:eastAsia="DengXian"/>
            <w:noProof/>
            <w:lang w:eastAsia="zh-CN"/>
          </w:rPr>
          <w:t xml:space="preserve"> + 2401</w:t>
        </w:r>
      </w:ins>
    </w:p>
    <w:p w14:paraId="5D753AA3" w14:textId="2F7EE576" w:rsidR="00F83300" w:rsidRDefault="009B3B7A" w:rsidP="009B3B7A">
      <w:pPr>
        <w:rPr>
          <w:noProof/>
          <w:lang w:eastAsia="zh-CN"/>
        </w:rPr>
      </w:pPr>
      <w:ins w:id="423" w:author="Mediatek" w:date="2025-08-13T11:51:00Z">
        <w:r>
          <w:rPr>
            <w:noProof/>
            <w:lang w:eastAsia="zh-CN"/>
          </w:rPr>
          <w:t>Where:</w:t>
        </w:r>
      </w:ins>
    </w:p>
    <w:p w14:paraId="6D6DE652" w14:textId="2D5969D7" w:rsidR="00E311F5" w:rsidRDefault="00AB1605" w:rsidP="00643FBB">
      <w:pPr>
        <w:pStyle w:val="B1"/>
        <w:rPr>
          <w:noProof/>
          <w:lang w:eastAsia="zh-CN"/>
        </w:rPr>
      </w:pPr>
      <w:ins w:id="424" w:author="Mediatek" w:date="2025-08-13T11:51:00Z">
        <w:r>
          <w:rPr>
            <w:noProof/>
          </w:rPr>
          <w:t>-</w:t>
        </w:r>
        <w:r>
          <w:rPr>
            <w:noProof/>
          </w:rPr>
          <w:tab/>
        </w:r>
      </w:ins>
      <w:ins w:id="425" w:author="Mediatek" w:date="2025-09-01T15:13:00Z">
        <w:r w:rsidR="00F422BB">
          <w:rPr>
            <w:rFonts w:eastAsia="DengXian"/>
            <w:noProof/>
            <w:lang w:eastAsia="zh-CN"/>
          </w:rPr>
          <w:t>SFN</w:t>
        </w:r>
      </w:ins>
      <w:ins w:id="426" w:author="Mediatek" w:date="2025-09-01T15:17:00Z">
        <w:r w:rsidR="00F422BB">
          <w:rPr>
            <w:rFonts w:eastAsia="DengXian"/>
            <w:noProof/>
            <w:lang w:val="en-US" w:eastAsia="zh-CN"/>
          </w:rPr>
          <w:t>_id</w:t>
        </w:r>
      </w:ins>
      <w:ins w:id="427" w:author="Mediatek" w:date="2025-08-11T18:11:00Z">
        <w:r w:rsidR="00175215">
          <w:rPr>
            <w:noProof/>
            <w:lang w:eastAsia="zh-CN"/>
          </w:rPr>
          <w:t xml:space="preserve"> is the </w:t>
        </w:r>
        <w:r w:rsidR="00175215">
          <w:rPr>
            <w:noProof/>
            <w:lang w:val="en-US" w:eastAsia="zh-CN"/>
          </w:rPr>
          <w:t>first SFN of the selected CB-Msg3 transmission window</w:t>
        </w:r>
      </w:ins>
      <w:ins w:id="428" w:author="Mediatek" w:date="2025-09-01T15:18:00Z">
        <w:r w:rsidR="00F422BB">
          <w:rPr>
            <w:noProof/>
            <w:lang w:val="en-US" w:eastAsia="zh-CN"/>
          </w:rPr>
          <w:t>.</w:t>
        </w:r>
      </w:ins>
    </w:p>
    <w:p w14:paraId="108C3664" w14:textId="42904760" w:rsidR="00545A15" w:rsidRDefault="00545A15" w:rsidP="00545A15">
      <w:pPr>
        <w:pStyle w:val="B1"/>
        <w:rPr>
          <w:ins w:id="429" w:author="Mediatek" w:date="2025-08-13T11:51:00Z"/>
          <w:noProof/>
          <w:lang w:eastAsia="zh-CN"/>
        </w:rPr>
      </w:pPr>
      <w:ins w:id="430" w:author="Mediatek" w:date="2025-08-13T11:51:00Z">
        <w:r>
          <w:rPr>
            <w:noProof/>
          </w:rPr>
          <w:t>-</w:t>
        </w:r>
        <w:r>
          <w:rPr>
            <w:noProof/>
          </w:rPr>
          <w:tab/>
        </w:r>
      </w:ins>
      <w:ins w:id="431" w:author="Mediatek" w:date="2025-09-01T15:09:00Z">
        <w:r w:rsidR="0066583B">
          <w:t>WP is the configured CB-M</w:t>
        </w:r>
      </w:ins>
      <w:ins w:id="432" w:author="Mediatek" w:date="2025-09-02T10:12:00Z">
        <w:r w:rsidR="005D55B0">
          <w:t>sg</w:t>
        </w:r>
      </w:ins>
      <w:ins w:id="433" w:author="Mediatek" w:date="2025-09-01T15:09:00Z">
        <w:r w:rsidR="0066583B">
          <w:t>3 transmission window periodicity in unit of 10ms</w:t>
        </w:r>
        <w:r w:rsidR="00E9042A">
          <w:rPr>
            <w:rFonts w:hint="eastAsia"/>
            <w:lang w:eastAsia="zh-CN"/>
          </w:rPr>
          <w:t xml:space="preserve"> provided by </w:t>
        </w:r>
        <w:r w:rsidR="00E9042A" w:rsidRPr="00F422BB">
          <w:rPr>
            <w:i/>
            <w:iCs/>
          </w:rPr>
          <w:t>windowPeriodicity</w:t>
        </w:r>
      </w:ins>
      <w:ins w:id="434" w:author="Mediatek" w:date="2025-08-13T11:51:00Z">
        <w:r>
          <w:rPr>
            <w:noProof/>
            <w:lang w:eastAsia="zh-CN"/>
          </w:rPr>
          <w:t>.</w:t>
        </w:r>
      </w:ins>
    </w:p>
    <w:p w14:paraId="6E0F51EC" w14:textId="77777777" w:rsidR="00545A15" w:rsidRDefault="00545A15" w:rsidP="00545A15">
      <w:pPr>
        <w:pStyle w:val="B1"/>
        <w:rPr>
          <w:ins w:id="435" w:author="Mediatek" w:date="2025-08-13T11:51:00Z"/>
          <w:rFonts w:eastAsia="Yu Mincho" w:cstheme="minorHAnsi"/>
          <w:iCs/>
        </w:rPr>
      </w:pPr>
      <w:ins w:id="436" w:author="Mediatek" w:date="2025-08-13T11:51:00Z">
        <w:r>
          <w:rPr>
            <w:noProof/>
          </w:rPr>
          <w:t>-</w:t>
        </w:r>
        <w:r>
          <w:rPr>
            <w:noProof/>
          </w:rPr>
          <w:tab/>
        </w:r>
        <w:r>
          <w:rPr>
            <w:rFonts w:eastAsia="Yu Mincho" w:cstheme="minorHAnsi"/>
            <w:iCs/>
          </w:rPr>
          <w:t>CE_level is the selected enhanced coverage level (0</w:t>
        </w:r>
        <w:r>
          <w:rPr>
            <w:rFonts w:eastAsia="DengXian" w:cstheme="minorHAnsi"/>
            <w:iCs/>
            <w:lang w:eastAsia="zh-CN"/>
          </w:rPr>
          <w:t xml:space="preserve"> </w:t>
        </w:r>
        <w:r>
          <w:rPr>
            <w:rFonts w:eastAsia="Yu Mincho" w:cstheme="minorHAnsi"/>
            <w:iCs/>
          </w:rPr>
          <w:t>&lt;= CE_level &lt; 2).</w:t>
        </w:r>
      </w:ins>
    </w:p>
    <w:p w14:paraId="30DE221B" w14:textId="77777777" w:rsidR="006C48D9" w:rsidRDefault="006C48D9" w:rsidP="006C48D9">
      <w:pPr>
        <w:rPr>
          <w:ins w:id="437" w:author="Mediatek" w:date="2025-08-13T11:51:00Z"/>
          <w:rFonts w:eastAsia="DengXian"/>
          <w:noProof/>
          <w:lang w:eastAsia="zh-CN"/>
        </w:rPr>
      </w:pPr>
      <w:ins w:id="438" w:author="Mediatek" w:date="2025-08-13T11:51:00Z">
        <w:r>
          <w:rPr>
            <w:noProof/>
            <w:lang w:eastAsia="zh-CN"/>
          </w:rPr>
          <w:t xml:space="preserve">For NB-IoT UEs, the </w:t>
        </w:r>
        <w:r>
          <w:rPr>
            <w:rFonts w:eastAsia="DengXian"/>
            <w:noProof/>
            <w:lang w:eastAsia="zh-CN"/>
          </w:rPr>
          <w:t>CB-RNTI associated with the CB-Msg3 transmission window in which the CB-Msg3(s) are transmitted, is computed as:</w:t>
        </w:r>
      </w:ins>
    </w:p>
    <w:p w14:paraId="54CF3310" w14:textId="1779DD02" w:rsidR="006C48D9" w:rsidRDefault="006C48D9" w:rsidP="006C48D9">
      <w:pPr>
        <w:jc w:val="center"/>
        <w:rPr>
          <w:ins w:id="439" w:author="Mediatek" w:date="2025-08-13T11:51:00Z"/>
          <w:rFonts w:eastAsia="DengXian"/>
          <w:noProof/>
          <w:lang w:eastAsia="zh-CN"/>
        </w:rPr>
      </w:pPr>
      <w:ins w:id="440" w:author="Mediatek" w:date="2025-08-13T11:51:00Z">
        <w:r>
          <w:rPr>
            <w:rFonts w:eastAsia="DengXian"/>
            <w:noProof/>
            <w:lang w:eastAsia="zh-CN"/>
          </w:rPr>
          <w:t xml:space="preserve">CB-RNTI = </w:t>
        </w:r>
      </w:ins>
      <w:ins w:id="441" w:author="Mediatek" w:date="2025-09-01T15:18:00Z">
        <w:r w:rsidR="00C03680">
          <w:t>floor (SFN_id/WP) modulo (32) + 32*CE_level + 96*carrier_id</w:t>
        </w:r>
      </w:ins>
      <w:ins w:id="442" w:author="Mediatek" w:date="2025-09-02T10:12:00Z">
        <w:r w:rsidR="00BB4A59">
          <w:t xml:space="preserve"> + </w:t>
        </w:r>
        <w:r w:rsidR="00BB4A59">
          <w:rPr>
            <w:rFonts w:eastAsia="DengXian"/>
            <w:noProof/>
            <w:lang w:eastAsia="zh-CN"/>
          </w:rPr>
          <w:t>4097</w:t>
        </w:r>
      </w:ins>
    </w:p>
    <w:p w14:paraId="2A5E8807" w14:textId="2BE6C1B5" w:rsidR="00DB3CAC" w:rsidRDefault="006C48D9" w:rsidP="006C48D9">
      <w:pPr>
        <w:rPr>
          <w:noProof/>
          <w:lang w:eastAsia="zh-CN"/>
        </w:rPr>
      </w:pPr>
      <w:ins w:id="443" w:author="Mediatek" w:date="2025-08-13T11:51:00Z">
        <w:r>
          <w:rPr>
            <w:noProof/>
            <w:lang w:eastAsia="zh-CN"/>
          </w:rPr>
          <w:t>Where:</w:t>
        </w:r>
      </w:ins>
    </w:p>
    <w:p w14:paraId="045AEB50" w14:textId="05E23750" w:rsidR="00E311F5" w:rsidRDefault="002757C8" w:rsidP="002F7909">
      <w:pPr>
        <w:pStyle w:val="B1"/>
        <w:rPr>
          <w:noProof/>
          <w:lang w:eastAsia="zh-CN"/>
        </w:rPr>
      </w:pPr>
      <w:ins w:id="444" w:author="Mediatek" w:date="2025-08-13T11:52:00Z">
        <w:r>
          <w:rPr>
            <w:noProof/>
          </w:rPr>
          <w:t>-</w:t>
        </w:r>
        <w:r>
          <w:rPr>
            <w:noProof/>
          </w:rPr>
          <w:tab/>
        </w:r>
      </w:ins>
      <w:ins w:id="445" w:author="Mediatek" w:date="2025-09-01T15:18:00Z">
        <w:r w:rsidR="002F7909">
          <w:rPr>
            <w:rFonts w:eastAsia="DengXian"/>
            <w:noProof/>
            <w:lang w:eastAsia="zh-CN"/>
          </w:rPr>
          <w:t>SFN</w:t>
        </w:r>
        <w:r w:rsidR="002F7909">
          <w:rPr>
            <w:rFonts w:eastAsia="DengXian"/>
            <w:noProof/>
            <w:lang w:val="en-US" w:eastAsia="zh-CN"/>
          </w:rPr>
          <w:t>_id</w:t>
        </w:r>
        <w:r w:rsidR="002F7909">
          <w:rPr>
            <w:noProof/>
            <w:lang w:eastAsia="zh-CN"/>
          </w:rPr>
          <w:t xml:space="preserve"> is the </w:t>
        </w:r>
        <w:r w:rsidR="002F7909">
          <w:rPr>
            <w:noProof/>
            <w:lang w:val="en-US" w:eastAsia="zh-CN"/>
          </w:rPr>
          <w:t>first SFN of the selected CB-Msg3 transmission window.</w:t>
        </w:r>
      </w:ins>
    </w:p>
    <w:p w14:paraId="50E6325E" w14:textId="4601B042" w:rsidR="00800F7D" w:rsidRDefault="00800F7D" w:rsidP="00800F7D">
      <w:pPr>
        <w:pStyle w:val="B1"/>
        <w:rPr>
          <w:ins w:id="446" w:author="Mediatek" w:date="2025-08-13T11:52:00Z"/>
          <w:noProof/>
          <w:lang w:eastAsia="zh-CN"/>
        </w:rPr>
      </w:pPr>
      <w:ins w:id="447" w:author="Mediatek" w:date="2025-08-13T11:52:00Z">
        <w:r>
          <w:rPr>
            <w:noProof/>
          </w:rPr>
          <w:t>-</w:t>
        </w:r>
        <w:r>
          <w:rPr>
            <w:noProof/>
          </w:rPr>
          <w:tab/>
        </w:r>
      </w:ins>
      <w:ins w:id="448" w:author="Mediatek" w:date="2025-09-01T15:19:00Z">
        <w:r w:rsidR="002F7909">
          <w:t>WP is the configured CB-M</w:t>
        </w:r>
      </w:ins>
      <w:ins w:id="449" w:author="Mediatek" w:date="2025-09-02T10:12:00Z">
        <w:r w:rsidR="001B2267">
          <w:t>sg</w:t>
        </w:r>
      </w:ins>
      <w:ins w:id="450" w:author="Mediatek" w:date="2025-09-01T15:19:00Z">
        <w:r w:rsidR="002F7909">
          <w:t>3 transmission window periodicity in unit of 10ms</w:t>
        </w:r>
        <w:r w:rsidR="002F7909">
          <w:rPr>
            <w:lang w:eastAsia="zh-CN"/>
          </w:rPr>
          <w:t xml:space="preserve"> provided by </w:t>
        </w:r>
        <w:r w:rsidR="002F7909">
          <w:rPr>
            <w:i/>
            <w:iCs/>
          </w:rPr>
          <w:t>windowPeriodicity</w:t>
        </w:r>
      </w:ins>
      <w:ins w:id="451" w:author="Mediatek" w:date="2025-08-13T11:52:00Z">
        <w:r>
          <w:rPr>
            <w:noProof/>
            <w:lang w:eastAsia="zh-CN"/>
          </w:rPr>
          <w:t>.</w:t>
        </w:r>
      </w:ins>
    </w:p>
    <w:p w14:paraId="2A271FE9" w14:textId="77777777" w:rsidR="00800F7D" w:rsidRDefault="00800F7D" w:rsidP="00800F7D">
      <w:pPr>
        <w:pStyle w:val="B1"/>
        <w:rPr>
          <w:ins w:id="452" w:author="Mediatek" w:date="2025-08-13T11:52:00Z"/>
          <w:rFonts w:eastAsia="Yu Mincho" w:cstheme="minorHAnsi"/>
          <w:iCs/>
        </w:rPr>
      </w:pPr>
      <w:ins w:id="453" w:author="Mediatek" w:date="2025-08-13T11:52:00Z">
        <w:r>
          <w:rPr>
            <w:noProof/>
          </w:rPr>
          <w:t>-</w:t>
        </w:r>
        <w:r>
          <w:rPr>
            <w:noProof/>
          </w:rPr>
          <w:tab/>
        </w:r>
        <w:r>
          <w:rPr>
            <w:rFonts w:eastAsia="Yu Mincho" w:cstheme="minorHAnsi"/>
            <w:iCs/>
          </w:rPr>
          <w:t>CE_level is the selected enhanced coverage level (0</w:t>
        </w:r>
        <w:r>
          <w:rPr>
            <w:rFonts w:eastAsia="DengXian" w:cstheme="minorHAnsi"/>
            <w:iCs/>
            <w:lang w:eastAsia="zh-CN"/>
          </w:rPr>
          <w:t xml:space="preserve"> </w:t>
        </w:r>
        <w:r>
          <w:rPr>
            <w:rFonts w:eastAsia="Yu Mincho" w:cstheme="minorHAnsi"/>
            <w:iCs/>
          </w:rPr>
          <w:t>&lt;= CE_level &lt; 3).</w:t>
        </w:r>
      </w:ins>
    </w:p>
    <w:p w14:paraId="1065E56C" w14:textId="7304627C" w:rsidR="001F683E" w:rsidRDefault="00800F7D" w:rsidP="001F683E">
      <w:pPr>
        <w:pStyle w:val="B1"/>
        <w:rPr>
          <w:ins w:id="454" w:author="Mediatek" w:date="2025-09-02T10:14:00Z"/>
          <w:noProof/>
          <w:lang w:eastAsia="zh-CN"/>
        </w:rPr>
      </w:pPr>
      <w:ins w:id="455" w:author="Mediatek" w:date="2025-08-13T11:52:00Z">
        <w:r>
          <w:rPr>
            <w:noProof/>
          </w:rPr>
          <w:t>-</w:t>
        </w:r>
        <w:r>
          <w:rPr>
            <w:noProof/>
          </w:rPr>
          <w:tab/>
        </w:r>
        <w:r>
          <w:t xml:space="preserve">carrier_id is the index of the UL carrier associated with the </w:t>
        </w:r>
        <w:r>
          <w:rPr>
            <w:rFonts w:eastAsia="DengXian"/>
            <w:noProof/>
            <w:lang w:eastAsia="zh-CN"/>
          </w:rPr>
          <w:t>selected UL grants (</w:t>
        </w:r>
        <w:r>
          <w:rPr>
            <w:rFonts w:eastAsia="Yu Mincho" w:cstheme="minorHAnsi"/>
            <w:iCs/>
          </w:rPr>
          <w:t>0 &lt;= carrier_id &lt; 16)</w:t>
        </w:r>
        <w:r>
          <w:t>. The carrier_id of the anchor carrier is 0.</w:t>
        </w:r>
      </w:ins>
    </w:p>
    <w:p w14:paraId="7195D9A5" w14:textId="48ED5BBE" w:rsidR="00D366E1" w:rsidRDefault="00D366E1" w:rsidP="001F683E">
      <w:pPr>
        <w:rPr>
          <w:ins w:id="456" w:author="Mediatek" w:date="2025-04-18T21:33:00Z"/>
          <w:iCs/>
          <w:noProof/>
        </w:rPr>
      </w:pPr>
      <w:ins w:id="457" w:author="Mediatek" w:date="2025-02-06T19:32:00Z">
        <w:r>
          <w:rPr>
            <w:noProof/>
          </w:rPr>
          <w:t xml:space="preserve">After </w:t>
        </w:r>
      </w:ins>
      <w:bookmarkStart w:id="458" w:name="OLE_LINK23"/>
      <w:ins w:id="459" w:author="Mediatek" w:date="2025-03-27T21:37:00Z">
        <w:r w:rsidR="00DD0EF7">
          <w:rPr>
            <w:noProof/>
          </w:rPr>
          <w:t xml:space="preserve">the </w:t>
        </w:r>
      </w:ins>
      <w:ins w:id="460" w:author="Mediatek" w:date="2025-04-18T21:57:00Z">
        <w:r w:rsidR="00B50D79">
          <w:rPr>
            <w:rFonts w:hint="eastAsia"/>
            <w:noProof/>
            <w:lang w:eastAsia="zh-CN"/>
          </w:rPr>
          <w:t>CB-</w:t>
        </w:r>
      </w:ins>
      <w:ins w:id="461" w:author="Mediatek" w:date="2025-02-06T19:32:00Z">
        <w:r>
          <w:rPr>
            <w:noProof/>
          </w:rPr>
          <w:t>Msg3</w:t>
        </w:r>
      </w:ins>
      <w:bookmarkEnd w:id="458"/>
      <w:ins w:id="462" w:author="Mediatek" w:date="2025-03-27T21:38:00Z">
        <w:r w:rsidR="00DD0EF7" w:rsidRPr="00DD0EF7">
          <w:rPr>
            <w:noProof/>
          </w:rPr>
          <w:t xml:space="preserve"> </w:t>
        </w:r>
      </w:ins>
      <w:ins w:id="463" w:author="Mediatek" w:date="2025-08-13T11:52:00Z">
        <w:r w:rsidR="007857B4">
          <w:rPr>
            <w:noProof/>
            <w:lang w:eastAsia="zh-CN"/>
          </w:rPr>
          <w:t>t</w:t>
        </w:r>
      </w:ins>
      <w:ins w:id="464" w:author="Mediatek" w:date="2025-03-27T21:38:00Z">
        <w:r w:rsidR="00DD0EF7">
          <w:rPr>
            <w:noProof/>
          </w:rPr>
          <w:t>ransmission</w:t>
        </w:r>
      </w:ins>
      <w:ins w:id="465" w:author="Mediatek" w:date="2025-02-06T19:32:00Z">
        <w:r>
          <w:rPr>
            <w:noProof/>
          </w:rPr>
          <w:t>, the MAC entity shall</w:t>
        </w:r>
      </w:ins>
      <w:ins w:id="466" w:author="Mediatek" w:date="2025-05-30T16:48:00Z">
        <w:r w:rsidR="006A41DE">
          <w:rPr>
            <w:noProof/>
          </w:rPr>
          <w:t>:</w:t>
        </w:r>
      </w:ins>
    </w:p>
    <w:p w14:paraId="00E6DF3B" w14:textId="7DF5DE59" w:rsidR="00B50D79" w:rsidRDefault="00B50D79" w:rsidP="008503C0">
      <w:pPr>
        <w:pStyle w:val="B1"/>
        <w:rPr>
          <w:ins w:id="467" w:author="Mediatek" w:date="2025-04-18T21:55:00Z"/>
          <w:noProof/>
        </w:rPr>
      </w:pPr>
      <w:ins w:id="468" w:author="Mediatek" w:date="2025-04-18T21:57:00Z">
        <w:r>
          <w:lastRenderedPageBreak/>
          <w:t>-</w:t>
        </w:r>
        <w:r>
          <w:tab/>
        </w:r>
      </w:ins>
      <w:ins w:id="469" w:author="Mediatek" w:date="2025-05-29T15:13:00Z">
        <w:r w:rsidR="003C410E">
          <w:t xml:space="preserve">start </w:t>
        </w:r>
      </w:ins>
      <w:ins w:id="470" w:author="Mediatek" w:date="2025-04-18T21:57:00Z">
        <w:r>
          <w:rPr>
            <w:rFonts w:hint="eastAsia"/>
            <w:lang w:eastAsia="zh-CN"/>
          </w:rPr>
          <w:t>th</w:t>
        </w:r>
      </w:ins>
      <w:ins w:id="471" w:author="Mediatek" w:date="2025-04-18T21:33:00Z">
        <w:r>
          <w:rPr>
            <w:noProof/>
          </w:rPr>
          <w:t xml:space="preserve">e </w:t>
        </w:r>
        <w:r w:rsidRPr="00AC22BC">
          <w:rPr>
            <w:i/>
            <w:iCs/>
            <w:noProof/>
          </w:rPr>
          <w:t>CB-Msg3</w:t>
        </w:r>
      </w:ins>
      <w:ins w:id="472" w:author="Mediatek" w:date="2025-05-29T15:13:00Z">
        <w:r w:rsidR="003C410E" w:rsidRPr="00AC22BC">
          <w:rPr>
            <w:i/>
            <w:iCs/>
            <w:noProof/>
          </w:rPr>
          <w:t>R</w:t>
        </w:r>
      </w:ins>
      <w:ins w:id="473" w:author="Mediatek" w:date="2025-04-18T21:33:00Z">
        <w:r w:rsidRPr="00AC22BC">
          <w:rPr>
            <w:i/>
            <w:iCs/>
            <w:noProof/>
          </w:rPr>
          <w:t>esponse</w:t>
        </w:r>
      </w:ins>
      <w:ins w:id="474" w:author="Mediatek" w:date="2025-05-29T15:13:00Z">
        <w:r w:rsidR="003C410E" w:rsidRPr="00AC22BC">
          <w:rPr>
            <w:i/>
            <w:iCs/>
            <w:noProof/>
          </w:rPr>
          <w:t>Timer</w:t>
        </w:r>
        <w:r w:rsidR="003C410E">
          <w:rPr>
            <w:noProof/>
          </w:rPr>
          <w:t xml:space="preserve"> </w:t>
        </w:r>
      </w:ins>
      <w:ins w:id="475" w:author="Mediatek" w:date="2025-04-18T21:34:00Z">
        <w:r>
          <w:rPr>
            <w:noProof/>
          </w:rPr>
          <w:t xml:space="preserve">at the </w:t>
        </w:r>
      </w:ins>
      <w:ins w:id="476" w:author="Mediatek" w:date="2025-04-18T21:55:00Z">
        <w:r>
          <w:t xml:space="preserve">subframe that contains the </w:t>
        </w:r>
        <w:r>
          <w:rPr>
            <w:noProof/>
          </w:rPr>
          <w:t xml:space="preserve">end of </w:t>
        </w:r>
      </w:ins>
      <w:ins w:id="477" w:author="MediaTek_v4" w:date="2025-09-05T13:37:00Z">
        <w:r w:rsidR="00DE31F6">
          <w:rPr>
            <w:noProof/>
          </w:rPr>
          <w:t xml:space="preserve">the </w:t>
        </w:r>
      </w:ins>
      <w:commentRangeStart w:id="478"/>
      <w:commentRangeStart w:id="479"/>
      <w:ins w:id="480" w:author="Mediatek" w:date="2025-04-18T21:55:00Z">
        <w:r>
          <w:rPr>
            <w:noProof/>
          </w:rPr>
          <w:t xml:space="preserve">selected </w:t>
        </w:r>
        <w:del w:id="481" w:author="MediaTek_v4" w:date="2025-09-05T13:37:00Z">
          <w:r w:rsidDel="00DE31F6">
            <w:rPr>
              <w:noProof/>
            </w:rPr>
            <w:delText>the</w:delText>
          </w:r>
        </w:del>
      </w:ins>
      <w:commentRangeEnd w:id="478"/>
      <w:r w:rsidR="00B87C19">
        <w:rPr>
          <w:rStyle w:val="CommentReference"/>
        </w:rPr>
        <w:commentReference w:id="478"/>
      </w:r>
      <w:commentRangeEnd w:id="479"/>
      <w:r w:rsidR="00DE31F6">
        <w:rPr>
          <w:rStyle w:val="CommentReference"/>
        </w:rPr>
        <w:commentReference w:id="479"/>
      </w:r>
      <w:ins w:id="482" w:author="Mediatek" w:date="2025-04-18T21:55:00Z">
        <w:del w:id="483" w:author="MediaTek_v4" w:date="2025-09-05T13:37:00Z">
          <w:r w:rsidDel="00DE31F6">
            <w:rPr>
              <w:noProof/>
            </w:rPr>
            <w:delText xml:space="preserve"> </w:delText>
          </w:r>
        </w:del>
        <w:r>
          <w:rPr>
            <w:noProof/>
          </w:rPr>
          <w:t>CB-Msg3 transmission window</w:t>
        </w:r>
        <w:r>
          <w:t xml:space="preserve"> plus UE-eNB RTT</w:t>
        </w:r>
      </w:ins>
      <w:ins w:id="484" w:author="Mediatek" w:date="2025-09-02T13:53:00Z">
        <w:r w:rsidR="00630588">
          <w:t>;</w:t>
        </w:r>
      </w:ins>
    </w:p>
    <w:p w14:paraId="07EF1211" w14:textId="778496F2" w:rsidR="0024777D" w:rsidRPr="00A43780" w:rsidRDefault="006B4A42" w:rsidP="00A43780">
      <w:pPr>
        <w:pStyle w:val="B1"/>
        <w:rPr>
          <w:ins w:id="485" w:author="Mediatek" w:date="2025-04-21T17:01:00Z"/>
          <w:noProof/>
          <w:color w:val="FF0000"/>
          <w:lang w:eastAsia="zh-CN"/>
        </w:rPr>
      </w:pPr>
      <w:ins w:id="486" w:author="Mediatek" w:date="2025-05-30T19:09:00Z">
        <w:r w:rsidRPr="00A43780">
          <w:rPr>
            <w:noProof/>
          </w:rPr>
          <w:t>-</w:t>
        </w:r>
        <w:r w:rsidRPr="00A43780">
          <w:rPr>
            <w:noProof/>
          </w:rPr>
          <w:tab/>
          <w:t>monitor the PDCCH</w:t>
        </w:r>
      </w:ins>
      <w:ins w:id="487" w:author="Mediatek" w:date="2025-08-11T18:12:00Z">
        <w:r w:rsidR="00175215" w:rsidRPr="00175215">
          <w:rPr>
            <w:noProof/>
          </w:rPr>
          <w:t xml:space="preserve"> </w:t>
        </w:r>
        <w:r w:rsidR="00175215">
          <w:rPr>
            <w:noProof/>
          </w:rPr>
          <w:t xml:space="preserve">while </w:t>
        </w:r>
        <w:r w:rsidR="00175215">
          <w:rPr>
            <w:i/>
            <w:iCs/>
            <w:noProof/>
          </w:rPr>
          <w:t>CB-Msg3ResponseTimer</w:t>
        </w:r>
        <w:r w:rsidR="00175215">
          <w:rPr>
            <w:noProof/>
          </w:rPr>
          <w:t xml:space="preserve"> is running</w:t>
        </w:r>
      </w:ins>
      <w:ins w:id="488" w:author="Mediatek" w:date="2025-09-02T13:53:00Z">
        <w:r w:rsidR="00630588">
          <w:rPr>
            <w:noProof/>
          </w:rPr>
          <w:t>;</w:t>
        </w:r>
      </w:ins>
    </w:p>
    <w:p w14:paraId="56F71E45" w14:textId="073AE4EC" w:rsidR="008503C0" w:rsidRDefault="0024777D" w:rsidP="0024777D">
      <w:pPr>
        <w:pStyle w:val="B1"/>
        <w:rPr>
          <w:ins w:id="489" w:author="Mediatek" w:date="2025-04-18T23:30:00Z"/>
          <w:noProof/>
        </w:rPr>
      </w:pPr>
      <w:ins w:id="490" w:author="Mediatek" w:date="2025-05-30T11:08:00Z">
        <w:r>
          <w:rPr>
            <w:noProof/>
          </w:rPr>
          <w:t>-</w:t>
        </w:r>
        <w:r>
          <w:rPr>
            <w:noProof/>
          </w:rPr>
          <w:tab/>
          <w:t>i</w:t>
        </w:r>
      </w:ins>
      <w:ins w:id="491" w:author="Mediatek" w:date="2025-04-18T23:15:00Z">
        <w:r w:rsidR="008503C0">
          <w:rPr>
            <w:noProof/>
          </w:rPr>
          <w:t>f notification of a reception of a PDCCH transmission is received from lower layers</w:t>
        </w:r>
      </w:ins>
      <w:ins w:id="492" w:author="Mediatek" w:date="2025-05-30T11:11:00Z">
        <w:r>
          <w:rPr>
            <w:noProof/>
          </w:rPr>
          <w:t>; and</w:t>
        </w:r>
      </w:ins>
    </w:p>
    <w:p w14:paraId="5FF38CAE" w14:textId="6A7AEA7E" w:rsidR="008503C0" w:rsidRDefault="008503C0" w:rsidP="00BF7FBD">
      <w:pPr>
        <w:pStyle w:val="B1"/>
        <w:rPr>
          <w:ins w:id="493" w:author="Mediatek" w:date="2025-05-29T15:40:00Z"/>
          <w:noProof/>
        </w:rPr>
      </w:pPr>
      <w:ins w:id="494" w:author="Mediatek" w:date="2025-04-18T23:32:00Z">
        <w:r>
          <w:rPr>
            <w:noProof/>
          </w:rPr>
          <w:t>-</w:t>
        </w:r>
        <w:r>
          <w:rPr>
            <w:noProof/>
          </w:rPr>
          <w:tab/>
          <w:t xml:space="preserve">if the </w:t>
        </w:r>
      </w:ins>
      <w:ins w:id="495" w:author="Mediatek" w:date="2025-05-29T16:31:00Z">
        <w:r w:rsidR="00662AC7">
          <w:rPr>
            <w:noProof/>
          </w:rPr>
          <w:t>CB-Msg4</w:t>
        </w:r>
      </w:ins>
      <w:ins w:id="496" w:author="Mediatek" w:date="2025-04-18T23:32:00Z">
        <w:r>
          <w:rPr>
            <w:noProof/>
          </w:rPr>
          <w:t xml:space="preserve"> is successfully decoded:</w:t>
        </w:r>
      </w:ins>
    </w:p>
    <w:p w14:paraId="73D2C432" w14:textId="4CF1BDEA" w:rsidR="00533FE5" w:rsidRDefault="00533FE5" w:rsidP="00533FE5">
      <w:pPr>
        <w:pStyle w:val="B2"/>
        <w:rPr>
          <w:ins w:id="497" w:author="Mediatek" w:date="2025-05-29T15:40:00Z"/>
          <w:noProof/>
        </w:rPr>
      </w:pPr>
      <w:commentRangeStart w:id="498"/>
      <w:commentRangeStart w:id="499"/>
      <w:ins w:id="500" w:author="Mediatek" w:date="2025-05-29T15:40:00Z">
        <w:r>
          <w:rPr>
            <w:noProof/>
          </w:rPr>
          <w:t>-</w:t>
        </w:r>
        <w:r>
          <w:rPr>
            <w:noProof/>
          </w:rPr>
          <w:tab/>
          <w:t xml:space="preserve">if the </w:t>
        </w:r>
      </w:ins>
      <w:ins w:id="501" w:author="Mediatek" w:date="2025-05-29T16:24:00Z">
        <w:r w:rsidR="00662AC7">
          <w:rPr>
            <w:noProof/>
          </w:rPr>
          <w:t>CB-Msg4</w:t>
        </w:r>
      </w:ins>
      <w:ins w:id="502" w:author="Mediatek" w:date="2025-05-29T15:40:00Z">
        <w:r>
          <w:rPr>
            <w:noProof/>
          </w:rPr>
          <w:t xml:space="preserve"> contains a </w:t>
        </w:r>
      </w:ins>
      <w:ins w:id="503" w:author="Mediatek" w:date="2025-05-29T15:46:00Z">
        <w:r w:rsidR="00662AC7">
          <w:rPr>
            <w:noProof/>
          </w:rPr>
          <w:t xml:space="preserve">CB </w:t>
        </w:r>
      </w:ins>
      <w:ins w:id="504" w:author="Mediatek" w:date="2025-05-29T15:40:00Z">
        <w:r>
          <w:rPr>
            <w:noProof/>
          </w:rPr>
          <w:t>Backoff Indicator subheader:</w:t>
        </w:r>
      </w:ins>
    </w:p>
    <w:p w14:paraId="77BDB25D" w14:textId="17180E6A" w:rsidR="00533FE5" w:rsidRDefault="00533FE5" w:rsidP="00533FE5">
      <w:pPr>
        <w:pStyle w:val="B3"/>
        <w:rPr>
          <w:ins w:id="505" w:author="Mediatek" w:date="2025-05-29T15:40:00Z"/>
          <w:noProof/>
        </w:rPr>
      </w:pPr>
      <w:ins w:id="506" w:author="Mediatek" w:date="2025-05-29T15:40:00Z">
        <w:r>
          <w:rPr>
            <w:noProof/>
          </w:rPr>
          <w:t>-</w:t>
        </w:r>
        <w:r>
          <w:rPr>
            <w:noProof/>
          </w:rPr>
          <w:tab/>
          <w:t xml:space="preserve">set the </w:t>
        </w:r>
      </w:ins>
      <w:ins w:id="507" w:author="Mediatek" w:date="2025-05-29T15:44:00Z">
        <w:r>
          <w:rPr>
            <w:noProof/>
          </w:rPr>
          <w:t xml:space="preserve">CB-Msg3-EDT </w:t>
        </w:r>
      </w:ins>
      <w:ins w:id="508" w:author="Mediatek" w:date="2025-05-29T15:40:00Z">
        <w:r>
          <w:rPr>
            <w:noProof/>
          </w:rPr>
          <w:t xml:space="preserve">backoff parameter value as indicated by the BI field of the </w:t>
        </w:r>
      </w:ins>
      <w:ins w:id="509" w:author="Mediatek" w:date="2025-05-29T15:46:00Z">
        <w:r w:rsidR="00662AC7">
          <w:rPr>
            <w:noProof/>
          </w:rPr>
          <w:t xml:space="preserve">CB </w:t>
        </w:r>
      </w:ins>
      <w:ins w:id="510" w:author="Mediatek" w:date="2025-05-29T15:40:00Z">
        <w:r>
          <w:rPr>
            <w:noProof/>
          </w:rPr>
          <w:t xml:space="preserve">Backoff Indicator subheader and Table 7.2-1, </w:t>
        </w:r>
        <w:r>
          <w:t>except for NB-IoT where the value from Table 7.2-2 is used</w:t>
        </w:r>
        <w:r>
          <w:rPr>
            <w:noProof/>
          </w:rPr>
          <w:t>.</w:t>
        </w:r>
      </w:ins>
      <w:commentRangeEnd w:id="498"/>
      <w:r w:rsidR="00A2713F">
        <w:rPr>
          <w:rStyle w:val="CommentReference"/>
        </w:rPr>
        <w:commentReference w:id="498"/>
      </w:r>
      <w:commentRangeEnd w:id="499"/>
      <w:r w:rsidR="00165294">
        <w:rPr>
          <w:rStyle w:val="CommentReference"/>
        </w:rPr>
        <w:commentReference w:id="499"/>
      </w:r>
    </w:p>
    <w:p w14:paraId="2B736F5C" w14:textId="36F5BD47" w:rsidR="00484507" w:rsidRDefault="00533FE5" w:rsidP="00533FE5">
      <w:pPr>
        <w:pStyle w:val="B2"/>
        <w:rPr>
          <w:noProof/>
        </w:rPr>
      </w:pPr>
      <w:ins w:id="511" w:author="Mediatek" w:date="2025-05-29T15:40:00Z">
        <w:r>
          <w:rPr>
            <w:noProof/>
          </w:rPr>
          <w:t>-</w:t>
        </w:r>
        <w:r>
          <w:rPr>
            <w:noProof/>
          </w:rPr>
          <w:tab/>
          <w:t>else</w:t>
        </w:r>
      </w:ins>
      <w:ins w:id="512" w:author="Mediatek" w:date="2025-08-13T11:58:00Z">
        <w:r w:rsidR="003821D8">
          <w:rPr>
            <w:noProof/>
          </w:rPr>
          <w:t>:</w:t>
        </w:r>
      </w:ins>
    </w:p>
    <w:p w14:paraId="437091E5" w14:textId="618D6FAA" w:rsidR="00533FE5" w:rsidRDefault="00C34CC2" w:rsidP="00484507">
      <w:pPr>
        <w:pStyle w:val="B3"/>
        <w:rPr>
          <w:ins w:id="513" w:author="Mediatek" w:date="2025-05-29T15:40:00Z"/>
          <w:noProof/>
        </w:rPr>
      </w:pPr>
      <w:ins w:id="514" w:author="Mediatek" w:date="2025-08-13T11:58:00Z">
        <w:r>
          <w:rPr>
            <w:noProof/>
          </w:rPr>
          <w:t>-</w:t>
        </w:r>
        <w:r>
          <w:rPr>
            <w:noProof/>
          </w:rPr>
          <w:tab/>
        </w:r>
      </w:ins>
      <w:ins w:id="515" w:author="Mediatek" w:date="2025-05-29T15:40:00Z">
        <w:r w:rsidR="00533FE5">
          <w:rPr>
            <w:noProof/>
          </w:rPr>
          <w:t xml:space="preserve">set the </w:t>
        </w:r>
      </w:ins>
      <w:ins w:id="516" w:author="Mediatek" w:date="2025-05-29T15:43:00Z">
        <w:r w:rsidR="00533FE5">
          <w:rPr>
            <w:noProof/>
          </w:rPr>
          <w:t xml:space="preserve">CB-Msg3-EDT </w:t>
        </w:r>
      </w:ins>
      <w:ins w:id="517" w:author="Mediatek" w:date="2025-05-29T15:40:00Z">
        <w:r w:rsidR="00533FE5">
          <w:rPr>
            <w:noProof/>
          </w:rPr>
          <w:t>backoff parameter value to 0 ms.</w:t>
        </w:r>
      </w:ins>
    </w:p>
    <w:p w14:paraId="1A816096" w14:textId="299D5538" w:rsidR="008503C0" w:rsidRDefault="008503C0" w:rsidP="00BF7FBD">
      <w:pPr>
        <w:pStyle w:val="B2"/>
        <w:rPr>
          <w:ins w:id="518" w:author="Mediatek" w:date="2025-04-18T23:36:00Z"/>
          <w:noProof/>
        </w:rPr>
      </w:pPr>
      <w:ins w:id="519" w:author="Mediatek" w:date="2025-04-18T23:32:00Z">
        <w:r>
          <w:rPr>
            <w:noProof/>
          </w:rPr>
          <w:t>-</w:t>
        </w:r>
        <w:r>
          <w:rPr>
            <w:noProof/>
          </w:rPr>
          <w:tab/>
          <w:t xml:space="preserve">if the </w:t>
        </w:r>
      </w:ins>
      <w:ins w:id="520" w:author="Mediatek" w:date="2025-05-29T16:27:00Z">
        <w:r w:rsidR="00662AC7">
          <w:rPr>
            <w:noProof/>
          </w:rPr>
          <w:t>CB-Msg4</w:t>
        </w:r>
      </w:ins>
      <w:ins w:id="521" w:author="Mediatek" w:date="2025-04-18T23:32:00Z">
        <w:r>
          <w:rPr>
            <w:noProof/>
          </w:rPr>
          <w:t xml:space="preserve"> contains </w:t>
        </w:r>
      </w:ins>
      <w:ins w:id="522" w:author="Mediatek" w:date="2025-05-06T19:53:00Z">
        <w:r w:rsidR="0031401B">
          <w:rPr>
            <w:noProof/>
          </w:rPr>
          <w:t xml:space="preserve">one or more </w:t>
        </w:r>
      </w:ins>
      <w:ins w:id="523" w:author="Mediatek" w:date="2025-05-29T16:28:00Z">
        <w:r w:rsidR="00662AC7">
          <w:rPr>
            <w:noProof/>
          </w:rPr>
          <w:t xml:space="preserve">MAC </w:t>
        </w:r>
      </w:ins>
      <w:ins w:id="524" w:author="Mediatek" w:date="2025-05-29T16:27:00Z">
        <w:r w:rsidR="00662AC7">
          <w:rPr>
            <w:noProof/>
          </w:rPr>
          <w:t>C</w:t>
        </w:r>
      </w:ins>
      <w:ins w:id="525" w:author="Mediatek" w:date="2025-07-04T16:14:00Z">
        <w:r w:rsidR="00A95AA3">
          <w:rPr>
            <w:noProof/>
          </w:rPr>
          <w:t>M</w:t>
        </w:r>
      </w:ins>
      <w:ins w:id="526" w:author="Mediatek" w:date="2025-07-04T11:21:00Z">
        <w:r w:rsidR="002C10B4">
          <w:rPr>
            <w:noProof/>
          </w:rPr>
          <w:t>R</w:t>
        </w:r>
      </w:ins>
      <w:ins w:id="527" w:author="Mediatek" w:date="2025-05-29T16:27:00Z">
        <w:r w:rsidR="00662AC7">
          <w:rPr>
            <w:noProof/>
          </w:rPr>
          <w:t>s</w:t>
        </w:r>
      </w:ins>
      <w:ins w:id="528" w:author="Mediatek" w:date="2025-04-18T23:32:00Z">
        <w:r>
          <w:rPr>
            <w:noProof/>
          </w:rPr>
          <w:t>; and</w:t>
        </w:r>
      </w:ins>
    </w:p>
    <w:p w14:paraId="383C51EA" w14:textId="173FED50" w:rsidR="00F138BF" w:rsidRDefault="008503C0" w:rsidP="00BF7FBD">
      <w:pPr>
        <w:pStyle w:val="B2"/>
        <w:rPr>
          <w:ins w:id="529" w:author="Mediatek" w:date="2025-05-29T19:15:00Z"/>
          <w:noProof/>
        </w:rPr>
      </w:pPr>
      <w:ins w:id="530" w:author="Mediatek" w:date="2025-04-18T23:32:00Z">
        <w:r w:rsidRPr="00C83AFB">
          <w:rPr>
            <w:noProof/>
          </w:rPr>
          <w:t>-</w:t>
        </w:r>
        <w:r w:rsidRPr="00C83AFB">
          <w:rPr>
            <w:noProof/>
          </w:rPr>
          <w:tab/>
          <w:t>if the</w:t>
        </w:r>
      </w:ins>
      <w:ins w:id="531" w:author="Mediatek" w:date="2025-04-18T23:35:00Z">
        <w:r w:rsidRPr="00C83AFB">
          <w:rPr>
            <w:noProof/>
          </w:rPr>
          <w:t>re is</w:t>
        </w:r>
      </w:ins>
      <w:ins w:id="532" w:author="Mediatek" w:date="2025-04-18T23:36:00Z">
        <w:r w:rsidRPr="00C83AFB">
          <w:rPr>
            <w:noProof/>
          </w:rPr>
          <w:t xml:space="preserve"> a</w:t>
        </w:r>
      </w:ins>
      <w:ins w:id="533" w:author="Mediatek" w:date="2025-04-18T23:32:00Z">
        <w:r w:rsidRPr="00C83AFB">
          <w:rPr>
            <w:noProof/>
          </w:rPr>
          <w:t xml:space="preserve"> UE Contention Resolution Identity</w:t>
        </w:r>
      </w:ins>
      <w:ins w:id="534" w:author="Mediatek" w:date="2025-04-18T23:36:00Z">
        <w:r w:rsidRPr="00C83AFB">
          <w:rPr>
            <w:noProof/>
          </w:rPr>
          <w:t xml:space="preserve"> in </w:t>
        </w:r>
      </w:ins>
      <w:ins w:id="535" w:author="Mediatek" w:date="2025-05-29T16:27:00Z">
        <w:r w:rsidR="00662AC7">
          <w:rPr>
            <w:noProof/>
          </w:rPr>
          <w:t>a</w:t>
        </w:r>
      </w:ins>
      <w:ins w:id="536" w:author="Mediatek" w:date="2025-05-29T16:28:00Z">
        <w:r w:rsidR="00662AC7">
          <w:rPr>
            <w:noProof/>
          </w:rPr>
          <w:t xml:space="preserve"> MAC</w:t>
        </w:r>
      </w:ins>
      <w:ins w:id="537" w:author="Mediatek" w:date="2025-04-21T16:24:00Z">
        <w:r w:rsidR="00BF7FBD" w:rsidRPr="00C83AFB">
          <w:rPr>
            <w:noProof/>
          </w:rPr>
          <w:t xml:space="preserve"> </w:t>
        </w:r>
      </w:ins>
      <w:ins w:id="538" w:author="Mediatek" w:date="2025-05-29T16:27:00Z">
        <w:r w:rsidR="00662AC7">
          <w:rPr>
            <w:noProof/>
          </w:rPr>
          <w:t>C</w:t>
        </w:r>
      </w:ins>
      <w:ins w:id="539" w:author="Mediatek" w:date="2025-07-04T16:14:00Z">
        <w:r w:rsidR="00A95AA3">
          <w:rPr>
            <w:noProof/>
          </w:rPr>
          <w:t>M</w:t>
        </w:r>
      </w:ins>
      <w:ins w:id="540" w:author="Mediatek" w:date="2025-05-29T16:27:00Z">
        <w:r w:rsidR="00662AC7">
          <w:rPr>
            <w:noProof/>
          </w:rPr>
          <w:t>R</w:t>
        </w:r>
      </w:ins>
      <w:ins w:id="541" w:author="Mediatek" w:date="2025-04-18T23:36:00Z">
        <w:r w:rsidRPr="00C83AFB">
          <w:rPr>
            <w:noProof/>
          </w:rPr>
          <w:t xml:space="preserve"> </w:t>
        </w:r>
      </w:ins>
      <w:ins w:id="542" w:author="Mediatek" w:date="2025-04-21T16:25:00Z">
        <w:r w:rsidR="00BF7FBD" w:rsidRPr="00C83AFB">
          <w:rPr>
            <w:noProof/>
            <w:lang w:val="en-US" w:eastAsia="zh-CN"/>
          </w:rPr>
          <w:t xml:space="preserve">that </w:t>
        </w:r>
      </w:ins>
      <w:ins w:id="543" w:author="Mediatek" w:date="2025-04-18T23:32:00Z">
        <w:r w:rsidRPr="00C83AFB">
          <w:rPr>
            <w:noProof/>
          </w:rPr>
          <w:t xml:space="preserve">matches the </w:t>
        </w:r>
      </w:ins>
      <w:ins w:id="544" w:author="MediaTek_v4" w:date="2025-09-05T13:38:00Z">
        <w:r w:rsidR="00A40FA1">
          <w:rPr>
            <w:noProof/>
          </w:rPr>
          <w:t xml:space="preserve">first </w:t>
        </w:r>
      </w:ins>
      <w:commentRangeStart w:id="545"/>
      <w:commentRangeStart w:id="546"/>
      <w:ins w:id="547" w:author="Mediatek" w:date="2025-04-18T23:32:00Z">
        <w:r w:rsidRPr="00C83AFB">
          <w:rPr>
            <w:noProof/>
          </w:rPr>
          <w:t>48</w:t>
        </w:r>
        <w:del w:id="548" w:author="MediaTek_v4" w:date="2025-09-05T13:38:00Z">
          <w:r w:rsidRPr="00C83AFB" w:rsidDel="00A40FA1">
            <w:rPr>
              <w:noProof/>
            </w:rPr>
            <w:delText xml:space="preserve"> first</w:delText>
          </w:r>
        </w:del>
        <w:r w:rsidRPr="00C83AFB">
          <w:rPr>
            <w:noProof/>
          </w:rPr>
          <w:t xml:space="preserve"> bits</w:t>
        </w:r>
      </w:ins>
      <w:commentRangeEnd w:id="545"/>
      <w:r w:rsidR="00B87C19">
        <w:rPr>
          <w:rStyle w:val="CommentReference"/>
        </w:rPr>
        <w:commentReference w:id="545"/>
      </w:r>
      <w:commentRangeEnd w:id="546"/>
      <w:r w:rsidR="00A40FA1">
        <w:rPr>
          <w:rStyle w:val="CommentReference"/>
        </w:rPr>
        <w:commentReference w:id="546"/>
      </w:r>
      <w:ins w:id="549" w:author="Mediatek" w:date="2025-04-18T23:32:00Z">
        <w:r w:rsidRPr="00C83AFB">
          <w:rPr>
            <w:noProof/>
          </w:rPr>
          <w:t xml:space="preserve"> of the CCCH SDU transmitted in </w:t>
        </w:r>
      </w:ins>
      <w:ins w:id="550" w:author="Mediatek" w:date="2025-04-18T23:37:00Z">
        <w:r w:rsidRPr="00C83AFB">
          <w:rPr>
            <w:noProof/>
          </w:rPr>
          <w:t>CB-</w:t>
        </w:r>
      </w:ins>
      <w:ins w:id="551" w:author="Mediatek" w:date="2025-04-18T23:32:00Z">
        <w:r w:rsidRPr="00C83AFB">
          <w:rPr>
            <w:noProof/>
          </w:rPr>
          <w:t>Msg3</w:t>
        </w:r>
      </w:ins>
      <w:ins w:id="552" w:author="Mediatek" w:date="2025-04-18T23:37:00Z">
        <w:r w:rsidRPr="00C83AFB">
          <w:rPr>
            <w:noProof/>
          </w:rPr>
          <w:t>(s)</w:t>
        </w:r>
      </w:ins>
      <w:ins w:id="553" w:author="Mediatek" w:date="2025-04-18T23:32:00Z">
        <w:r w:rsidRPr="00C83AFB">
          <w:rPr>
            <w:noProof/>
          </w:rPr>
          <w:t>:</w:t>
        </w:r>
      </w:ins>
    </w:p>
    <w:p w14:paraId="791609DD" w14:textId="264ECEED" w:rsidR="00C4757B" w:rsidRPr="0063036F" w:rsidRDefault="0093702E" w:rsidP="0093702E">
      <w:pPr>
        <w:pStyle w:val="B3"/>
        <w:rPr>
          <w:ins w:id="554" w:author="Mediatek" w:date="2025-05-30T16:43:00Z"/>
          <w:noProof/>
        </w:rPr>
      </w:pPr>
      <w:ins w:id="555" w:author="Mediatek" w:date="2025-05-29T19:17:00Z">
        <w:r>
          <w:rPr>
            <w:noProof/>
          </w:rPr>
          <w:t>-</w:t>
        </w:r>
        <w:r>
          <w:rPr>
            <w:noProof/>
          </w:rPr>
          <w:tab/>
        </w:r>
      </w:ins>
      <w:ins w:id="556" w:author="Mediatek" w:date="2025-05-29T19:16:00Z">
        <w:r>
          <w:rPr>
            <w:noProof/>
          </w:rPr>
          <w:t>c</w:t>
        </w:r>
      </w:ins>
      <w:ins w:id="557" w:author="Mediatek" w:date="2025-05-29T18:26:00Z">
        <w:r w:rsidR="00C4757B">
          <w:rPr>
            <w:noProof/>
          </w:rPr>
          <w:t xml:space="preserve">onsider </w:t>
        </w:r>
      </w:ins>
      <w:ins w:id="558" w:author="Mediatek" w:date="2025-08-11T18:12:00Z">
        <w:r w:rsidR="004F0B4A">
          <w:rPr>
            <w:noProof/>
            <w:lang w:eastAsia="zh-CN"/>
          </w:rPr>
          <w:t>CMR reception</w:t>
        </w:r>
        <w:r w:rsidR="004F0B4A">
          <w:rPr>
            <w:noProof/>
          </w:rPr>
          <w:t xml:space="preserve"> </w:t>
        </w:r>
      </w:ins>
      <w:ins w:id="559" w:author="Mediatek" w:date="2025-05-29T19:16:00Z">
        <w:r>
          <w:rPr>
            <w:noProof/>
          </w:rPr>
          <w:t>successful</w:t>
        </w:r>
      </w:ins>
      <w:ins w:id="560" w:author="Mediatek" w:date="2025-06-10T10:37:00Z">
        <w:r w:rsidR="0063036F">
          <w:rPr>
            <w:noProof/>
          </w:rPr>
          <w:t>;</w:t>
        </w:r>
      </w:ins>
    </w:p>
    <w:p w14:paraId="08F5EC43" w14:textId="2F8273F0" w:rsidR="00AC22BC" w:rsidRDefault="00AC22BC" w:rsidP="00AC22BC">
      <w:pPr>
        <w:pStyle w:val="B3"/>
        <w:rPr>
          <w:ins w:id="561" w:author="Mediatek" w:date="2025-05-30T16:43:00Z"/>
          <w:noProof/>
        </w:rPr>
      </w:pPr>
      <w:ins w:id="562" w:author="Mediatek" w:date="2025-05-30T16:43:00Z">
        <w:r>
          <w:rPr>
            <w:noProof/>
          </w:rPr>
          <w:t>-</w:t>
        </w:r>
        <w:r>
          <w:rPr>
            <w:noProof/>
          </w:rPr>
          <w:tab/>
          <w:t>discard the CB-RNTI</w:t>
        </w:r>
      </w:ins>
      <w:ins w:id="563" w:author="Mediatek" w:date="2025-06-10T10:37:00Z">
        <w:r w:rsidR="0063036F">
          <w:rPr>
            <w:noProof/>
          </w:rPr>
          <w:t>;</w:t>
        </w:r>
      </w:ins>
    </w:p>
    <w:p w14:paraId="37DD6EAA" w14:textId="2A0664DA" w:rsidR="006D03AC" w:rsidRDefault="006D03AC" w:rsidP="006D03AC">
      <w:pPr>
        <w:pStyle w:val="B3"/>
        <w:rPr>
          <w:ins w:id="564" w:author="Mediatek" w:date="2025-06-10T10:37:00Z"/>
          <w:noProof/>
        </w:rPr>
      </w:pPr>
      <w:ins w:id="565" w:author="Mediatek" w:date="2025-05-30T16:44:00Z">
        <w:r>
          <w:rPr>
            <w:noProof/>
          </w:rPr>
          <w:t>-</w:t>
        </w:r>
        <w:r>
          <w:rPr>
            <w:noProof/>
          </w:rPr>
          <w:tab/>
          <w:t xml:space="preserve">stop </w:t>
        </w:r>
        <w:r>
          <w:rPr>
            <w:i/>
            <w:iCs/>
            <w:noProof/>
          </w:rPr>
          <w:t>CB-Msg3ResponseTimer</w:t>
        </w:r>
      </w:ins>
      <w:ins w:id="566" w:author="Mediatek" w:date="2025-09-01T18:04:00Z">
        <w:r w:rsidR="004B3CED" w:rsidRPr="001A1848">
          <w:rPr>
            <w:noProof/>
          </w:rPr>
          <w:t xml:space="preserve"> if running</w:t>
        </w:r>
      </w:ins>
      <w:ins w:id="567" w:author="Mediatek" w:date="2025-05-30T16:44:00Z">
        <w:r>
          <w:rPr>
            <w:noProof/>
          </w:rPr>
          <w:t>;</w:t>
        </w:r>
      </w:ins>
    </w:p>
    <w:p w14:paraId="3CF2B50F" w14:textId="0AE967D7" w:rsidR="0063036F" w:rsidRDefault="0063036F" w:rsidP="0063036F">
      <w:pPr>
        <w:pStyle w:val="B3"/>
        <w:rPr>
          <w:ins w:id="568" w:author="Mediatek" w:date="2025-05-30T16:44:00Z"/>
          <w:noProof/>
        </w:rPr>
      </w:pPr>
      <w:ins w:id="569" w:author="Mediatek" w:date="2025-06-10T10:37:00Z">
        <w:r>
          <w:rPr>
            <w:noProof/>
          </w:rPr>
          <w:t>-</w:t>
        </w:r>
        <w:r>
          <w:rPr>
            <w:noProof/>
          </w:rPr>
          <w:tab/>
          <w:t>flush the HARQ buffer used for transmission of the MAC PDU in the Msg3 buffer;</w:t>
        </w:r>
      </w:ins>
    </w:p>
    <w:p w14:paraId="2A29064C" w14:textId="5D7F180C" w:rsidR="00662AC7" w:rsidRDefault="00662AC7" w:rsidP="0075520D">
      <w:pPr>
        <w:pStyle w:val="B3"/>
        <w:rPr>
          <w:ins w:id="570" w:author="Mediatek" w:date="2025-05-29T16:23:00Z"/>
          <w:noProof/>
        </w:rPr>
      </w:pPr>
      <w:ins w:id="571" w:author="Mediatek" w:date="2025-05-29T16:23:00Z">
        <w:r>
          <w:rPr>
            <w:noProof/>
          </w:rPr>
          <w:t>-</w:t>
        </w:r>
        <w:r>
          <w:rPr>
            <w:noProof/>
          </w:rPr>
          <w:tab/>
          <w:t>if the corresponding C</w:t>
        </w:r>
      </w:ins>
      <w:ins w:id="572" w:author="Mediatek" w:date="2025-07-04T16:15:00Z">
        <w:r w:rsidR="00A95AA3">
          <w:rPr>
            <w:noProof/>
          </w:rPr>
          <w:t>M</w:t>
        </w:r>
      </w:ins>
      <w:ins w:id="573" w:author="Mediatek" w:date="2025-05-29T16:32:00Z">
        <w:r w:rsidR="0075520D">
          <w:rPr>
            <w:noProof/>
          </w:rPr>
          <w:t>R contains a</w:t>
        </w:r>
      </w:ins>
      <w:ins w:id="574" w:author="Mediatek" w:date="2025-05-29T16:33:00Z">
        <w:r w:rsidR="0075520D">
          <w:rPr>
            <w:noProof/>
          </w:rPr>
          <w:t xml:space="preserve"> Timing Advance Command field:</w:t>
        </w:r>
      </w:ins>
    </w:p>
    <w:p w14:paraId="34611316" w14:textId="76CDF226" w:rsidR="00662AC7" w:rsidRDefault="00662AC7" w:rsidP="0075520D">
      <w:pPr>
        <w:pStyle w:val="B4"/>
        <w:rPr>
          <w:ins w:id="575" w:author="Mediatek" w:date="2025-09-01T17:42:00Z"/>
        </w:rPr>
      </w:pPr>
      <w:ins w:id="576" w:author="Mediatek" w:date="2025-05-29T16:23:00Z">
        <w:r>
          <w:rPr>
            <w:noProof/>
          </w:rPr>
          <w:t>-</w:t>
        </w:r>
        <w:r>
          <w:rPr>
            <w:noProof/>
          </w:rPr>
          <w:tab/>
        </w:r>
      </w:ins>
      <w:ins w:id="577" w:author="Mediatek" w:date="2025-05-29T15:49:00Z">
        <w:r w:rsidRPr="00662AC7">
          <w:t>process the received Timing Advance Command</w:t>
        </w:r>
        <w:r>
          <w:t xml:space="preserve"> </w:t>
        </w:r>
        <w:r w:rsidRPr="00662AC7">
          <w:t>(see clause 5.2)</w:t>
        </w:r>
      </w:ins>
      <w:ins w:id="578" w:author="Mediatek" w:date="2025-05-29T16:33:00Z">
        <w:r w:rsidR="0075520D">
          <w:t>.</w:t>
        </w:r>
      </w:ins>
    </w:p>
    <w:p w14:paraId="32949847" w14:textId="526CA4DB" w:rsidR="007D05FE" w:rsidRDefault="007D05FE" w:rsidP="007D05FE">
      <w:pPr>
        <w:pStyle w:val="B3"/>
        <w:rPr>
          <w:ins w:id="579" w:author="Mediatek" w:date="2025-05-29T15:49:00Z"/>
        </w:rPr>
      </w:pPr>
      <w:ins w:id="580" w:author="Mediatek" w:date="2025-09-01T17:42:00Z">
        <w:r>
          <w:rPr>
            <w:noProof/>
          </w:rPr>
          <w:t>-</w:t>
        </w:r>
        <w:r>
          <w:rPr>
            <w:noProof/>
          </w:rPr>
          <w:tab/>
          <w:t xml:space="preserve">start </w:t>
        </w:r>
        <w:commentRangeStart w:id="581"/>
        <w:commentRangeStart w:id="582"/>
        <w:del w:id="583" w:author="MediaTek_v4" w:date="2025-09-05T13:38:00Z">
          <w:r w:rsidDel="00C91CD3">
            <w:rPr>
              <w:noProof/>
            </w:rPr>
            <w:delText>or restart</w:delText>
          </w:r>
        </w:del>
      </w:ins>
      <w:commentRangeEnd w:id="581"/>
      <w:del w:id="584" w:author="MediaTek_v4" w:date="2025-09-05T13:38:00Z">
        <w:r w:rsidR="00D651D6" w:rsidDel="00C91CD3">
          <w:rPr>
            <w:rStyle w:val="CommentReference"/>
          </w:rPr>
          <w:commentReference w:id="581"/>
        </w:r>
      </w:del>
      <w:commentRangeEnd w:id="582"/>
      <w:r w:rsidR="00C91CD3">
        <w:rPr>
          <w:rStyle w:val="CommentReference"/>
        </w:rPr>
        <w:commentReference w:id="582"/>
      </w:r>
      <w:ins w:id="585" w:author="Mediatek" w:date="2025-09-01T17:42:00Z">
        <w:del w:id="586" w:author="MediaTek_v4" w:date="2025-09-05T13:38:00Z">
          <w:r w:rsidDel="00C91CD3">
            <w:rPr>
              <w:noProof/>
            </w:rPr>
            <w:delText xml:space="preserve"> </w:delText>
          </w:r>
        </w:del>
        <w:r>
          <w:rPr>
            <w:noProof/>
          </w:rPr>
          <w:t xml:space="preserve">the </w:t>
        </w:r>
        <w:r>
          <w:rPr>
            <w:i/>
            <w:noProof/>
          </w:rPr>
          <w:t xml:space="preserve">timeAlignmentTimer </w:t>
        </w:r>
        <w:r>
          <w:rPr>
            <w:noProof/>
          </w:rPr>
          <w:t>associated with this TAG</w:t>
        </w:r>
      </w:ins>
      <w:ins w:id="587" w:author="Mediatek" w:date="2025-09-01T17:46:00Z">
        <w:r>
          <w:rPr>
            <w:noProof/>
          </w:rPr>
          <w:t>;</w:t>
        </w:r>
      </w:ins>
    </w:p>
    <w:p w14:paraId="37FE1E94" w14:textId="33BE93B1" w:rsidR="00FA15BE" w:rsidRDefault="00FA15BE" w:rsidP="00FA15BE">
      <w:pPr>
        <w:pStyle w:val="B3"/>
        <w:rPr>
          <w:ins w:id="588" w:author="Mediatek" w:date="2025-08-13T14:11:00Z"/>
          <w:noProof/>
        </w:rPr>
      </w:pPr>
      <w:ins w:id="589" w:author="Mediatek" w:date="2025-05-29T19:22:00Z">
        <w:r>
          <w:rPr>
            <w:noProof/>
          </w:rPr>
          <w:t>-</w:t>
        </w:r>
        <w:r>
          <w:rPr>
            <w:noProof/>
          </w:rPr>
          <w:tab/>
          <w:t>if the corresponding C</w:t>
        </w:r>
      </w:ins>
      <w:ins w:id="590" w:author="Mediatek" w:date="2025-07-04T16:15:00Z">
        <w:r w:rsidR="00A95AA3">
          <w:rPr>
            <w:noProof/>
          </w:rPr>
          <w:t>M</w:t>
        </w:r>
      </w:ins>
      <w:ins w:id="591" w:author="Mediatek" w:date="2025-05-29T19:22:00Z">
        <w:r>
          <w:rPr>
            <w:noProof/>
          </w:rPr>
          <w:t>R contains a C-RNTI field:</w:t>
        </w:r>
      </w:ins>
    </w:p>
    <w:p w14:paraId="0004301B" w14:textId="2A942D97" w:rsidR="00FF434E" w:rsidRDefault="00F12F3E" w:rsidP="00FF434E">
      <w:pPr>
        <w:pStyle w:val="B4"/>
        <w:rPr>
          <w:ins w:id="592" w:author="Mediatek" w:date="2025-09-02T10:35:00Z"/>
          <w:noProof/>
        </w:rPr>
      </w:pPr>
      <w:ins w:id="593" w:author="Mediatek" w:date="2025-08-13T14:11:00Z">
        <w:r w:rsidRPr="00F12F3E">
          <w:rPr>
            <w:noProof/>
          </w:rPr>
          <w:t>-</w:t>
        </w:r>
        <w:r w:rsidRPr="00F12F3E">
          <w:rPr>
            <w:noProof/>
          </w:rPr>
          <w:tab/>
          <w:t>set the C-RNTI to the value of the C-RNTI field.</w:t>
        </w:r>
      </w:ins>
    </w:p>
    <w:p w14:paraId="6755C021" w14:textId="356BA20A" w:rsidR="007D05FE" w:rsidRDefault="007D05FE" w:rsidP="00FF434E">
      <w:pPr>
        <w:pStyle w:val="B3"/>
        <w:rPr>
          <w:ins w:id="594" w:author="Mediatek" w:date="2025-09-01T18:57:00Z"/>
        </w:rPr>
      </w:pPr>
      <w:ins w:id="595" w:author="Mediatek" w:date="2025-09-01T17:44:00Z">
        <w:r>
          <w:t>-</w:t>
        </w:r>
        <w:r>
          <w:tab/>
          <w:t xml:space="preserve">finish the disassembly and </w:t>
        </w:r>
        <w:r w:rsidRPr="00FF434E">
          <w:t>demultiplexing</w:t>
        </w:r>
        <w:r>
          <w:t xml:space="preserve"> of the MAC</w:t>
        </w:r>
        <w:r>
          <w:rPr>
            <w:lang w:eastAsia="zh-CN"/>
          </w:rPr>
          <w:t xml:space="preserve"> </w:t>
        </w:r>
        <w:r>
          <w:t>PDU</w:t>
        </w:r>
      </w:ins>
      <w:ins w:id="596" w:author="Mediatek" w:date="2025-09-01T17:46:00Z">
        <w:r>
          <w:t>;</w:t>
        </w:r>
      </w:ins>
    </w:p>
    <w:p w14:paraId="6594F904" w14:textId="77777777" w:rsidR="007873CC" w:rsidRDefault="007873CC" w:rsidP="007873CC">
      <w:pPr>
        <w:pStyle w:val="B3"/>
        <w:rPr>
          <w:ins w:id="597" w:author="Mediatek" w:date="2025-09-01T19:02:00Z"/>
          <w:noProof/>
        </w:rPr>
      </w:pPr>
      <w:ins w:id="598" w:author="Mediatek" w:date="2025-09-01T19:02:00Z">
        <w:r>
          <w:rPr>
            <w:noProof/>
          </w:rPr>
          <w:t>-</w:t>
        </w:r>
        <w:r>
          <w:rPr>
            <w:noProof/>
          </w:rPr>
          <w:tab/>
          <w:t>consider CB-Msg3 transmission successfully completed;</w:t>
        </w:r>
      </w:ins>
    </w:p>
    <w:p w14:paraId="40584B00" w14:textId="4F60B8E4" w:rsidR="00987AFF" w:rsidRDefault="00987AFF" w:rsidP="00987AFF">
      <w:pPr>
        <w:pStyle w:val="B3"/>
        <w:rPr>
          <w:ins w:id="599" w:author="Mediatek" w:date="2025-09-01T18:59:00Z"/>
          <w:noProof/>
        </w:rPr>
      </w:pPr>
      <w:ins w:id="600" w:author="Mediatek" w:date="2025-09-01T18:58:00Z">
        <w:r>
          <w:rPr>
            <w:noProof/>
          </w:rPr>
          <w:t>-</w:t>
        </w:r>
        <w:r>
          <w:rPr>
            <w:noProof/>
          </w:rPr>
          <w:tab/>
          <w:t>if</w:t>
        </w:r>
      </w:ins>
      <w:ins w:id="601" w:author="Mediatek" w:date="2025-09-02T13:55:00Z">
        <w:r w:rsidR="006938D7">
          <w:rPr>
            <w:noProof/>
          </w:rPr>
          <w:t xml:space="preserve"> the</w:t>
        </w:r>
      </w:ins>
      <w:ins w:id="602" w:author="Mediatek" w:date="2025-09-01T18:58:00Z">
        <w:r>
          <w:rPr>
            <w:noProof/>
          </w:rPr>
          <w:t xml:space="preserve"> C-RNTI </w:t>
        </w:r>
      </w:ins>
      <w:ins w:id="603" w:author="Mediatek" w:date="2025-09-02T13:54:00Z">
        <w:r w:rsidR="00726F6F">
          <w:rPr>
            <w:noProof/>
          </w:rPr>
          <w:t xml:space="preserve">field </w:t>
        </w:r>
      </w:ins>
      <w:ins w:id="604" w:author="Mediatek" w:date="2025-09-01T18:58:00Z">
        <w:r>
          <w:rPr>
            <w:noProof/>
          </w:rPr>
          <w:t xml:space="preserve">is absent in the corresponding CMR and </w:t>
        </w:r>
      </w:ins>
      <w:ins w:id="605" w:author="Mediatek" w:date="2025-09-01T18:59:00Z">
        <w:r>
          <w:rPr>
            <w:noProof/>
          </w:rPr>
          <w:t xml:space="preserve">no corresponding MAC SDU </w:t>
        </w:r>
      </w:ins>
      <w:ins w:id="606" w:author="Mediatek" w:date="2025-09-01T19:04:00Z">
        <w:r w:rsidR="00F22F9C">
          <w:rPr>
            <w:noProof/>
          </w:rPr>
          <w:t xml:space="preserve">is present </w:t>
        </w:r>
      </w:ins>
      <w:ins w:id="607" w:author="Mediatek" w:date="2025-09-01T18:59:00Z">
        <w:r>
          <w:rPr>
            <w:noProof/>
          </w:rPr>
          <w:t xml:space="preserve">in </w:t>
        </w:r>
      </w:ins>
      <w:ins w:id="608" w:author="Mediatek" w:date="2025-09-01T19:04:00Z">
        <w:r w:rsidR="00F22F9C">
          <w:rPr>
            <w:noProof/>
          </w:rPr>
          <w:t>C</w:t>
        </w:r>
      </w:ins>
      <w:ins w:id="609" w:author="Mediatek" w:date="2025-09-01T18:59:00Z">
        <w:r>
          <w:rPr>
            <w:noProof/>
          </w:rPr>
          <w:t>B-Msg4:</w:t>
        </w:r>
      </w:ins>
    </w:p>
    <w:p w14:paraId="3B27D67E" w14:textId="0A061570" w:rsidR="00987AFF" w:rsidRDefault="00987AFF" w:rsidP="00987AFF">
      <w:pPr>
        <w:pStyle w:val="B4"/>
        <w:rPr>
          <w:ins w:id="610" w:author="Mediatek" w:date="2025-09-01T17:44:00Z"/>
          <w:noProof/>
        </w:rPr>
      </w:pPr>
      <w:ins w:id="611" w:author="Mediatek" w:date="2025-09-01T18:59:00Z">
        <w:r>
          <w:rPr>
            <w:noProof/>
          </w:rPr>
          <w:t>-</w:t>
        </w:r>
        <w:r>
          <w:rPr>
            <w:noProof/>
          </w:rPr>
          <w:tab/>
          <w:t xml:space="preserve">indicate </w:t>
        </w:r>
      </w:ins>
      <w:ins w:id="612" w:author="Mediatek" w:date="2025-09-01T19:05:00Z">
        <w:r w:rsidR="00352615">
          <w:rPr>
            <w:noProof/>
          </w:rPr>
          <w:t xml:space="preserve">the </w:t>
        </w:r>
      </w:ins>
      <w:ins w:id="613" w:author="Mediatek" w:date="2025-09-02T10:41:00Z">
        <w:r w:rsidR="00930A4F">
          <w:rPr>
            <w:noProof/>
          </w:rPr>
          <w:t xml:space="preserve">successful completion </w:t>
        </w:r>
      </w:ins>
      <w:ins w:id="614" w:author="Mediatek" w:date="2025-09-02T10:42:00Z">
        <w:r w:rsidR="008453B5">
          <w:rPr>
            <w:noProof/>
          </w:rPr>
          <w:t xml:space="preserve">of </w:t>
        </w:r>
      </w:ins>
      <w:ins w:id="615" w:author="Mediatek" w:date="2025-09-01T19:00:00Z">
        <w:r>
          <w:rPr>
            <w:noProof/>
          </w:rPr>
          <w:t>CB-Msg3-EDT procedu</w:t>
        </w:r>
      </w:ins>
      <w:ins w:id="616" w:author="Mediatek" w:date="2025-09-02T10:41:00Z">
        <w:r w:rsidR="00644089">
          <w:rPr>
            <w:noProof/>
          </w:rPr>
          <w:t>r</w:t>
        </w:r>
      </w:ins>
      <w:ins w:id="617" w:author="Mediatek" w:date="2025-09-01T19:00:00Z">
        <w:r>
          <w:rPr>
            <w:noProof/>
          </w:rPr>
          <w:t>e</w:t>
        </w:r>
      </w:ins>
      <w:ins w:id="618" w:author="Mediatek" w:date="2025-09-02T10:41:00Z">
        <w:r w:rsidR="005B3357">
          <w:rPr>
            <w:noProof/>
          </w:rPr>
          <w:t xml:space="preserve"> to the upper layers</w:t>
        </w:r>
      </w:ins>
      <w:ins w:id="619" w:author="Mediatek" w:date="2025-09-01T19:00:00Z">
        <w:r>
          <w:rPr>
            <w:noProof/>
          </w:rPr>
          <w:t>.</w:t>
        </w:r>
      </w:ins>
    </w:p>
    <w:p w14:paraId="65B4D1D1" w14:textId="476C872D" w:rsidR="007873CC" w:rsidDel="000F7574" w:rsidRDefault="007873CC" w:rsidP="003A331E">
      <w:pPr>
        <w:pStyle w:val="B3"/>
        <w:rPr>
          <w:ins w:id="620" w:author="Mediatek" w:date="2025-09-01T19:01:00Z"/>
          <w:del w:id="621" w:author="MediaTek_v4" w:date="2025-09-04T14:15:00Z"/>
          <w:noProof/>
        </w:rPr>
      </w:pPr>
      <w:ins w:id="622" w:author="Mediatek" w:date="2025-09-01T19:01:00Z">
        <w:del w:id="623" w:author="MediaTek_v4" w:date="2025-09-04T14:15:00Z">
          <w:r w:rsidDel="000F7574">
            <w:rPr>
              <w:noProof/>
            </w:rPr>
            <w:delText>-</w:delText>
          </w:r>
          <w:r w:rsidDel="000F7574">
            <w:rPr>
              <w:noProof/>
            </w:rPr>
            <w:tab/>
          </w:r>
          <w:commentRangeStart w:id="624"/>
          <w:r w:rsidDel="000F7574">
            <w:rPr>
              <w:noProof/>
            </w:rPr>
            <w:delText>else</w:delText>
          </w:r>
        </w:del>
      </w:ins>
      <w:commentRangeEnd w:id="624"/>
      <w:r w:rsidR="000F7574">
        <w:rPr>
          <w:rStyle w:val="CommentReference"/>
        </w:rPr>
        <w:commentReference w:id="624"/>
      </w:r>
      <w:ins w:id="625" w:author="Mediatek" w:date="2025-09-01T19:01:00Z">
        <w:del w:id="626" w:author="MediaTek_v4" w:date="2025-09-04T14:15:00Z">
          <w:r w:rsidDel="000F7574">
            <w:rPr>
              <w:noProof/>
            </w:rPr>
            <w:delText>:</w:delText>
          </w:r>
        </w:del>
      </w:ins>
    </w:p>
    <w:p w14:paraId="36A7CE05" w14:textId="42F950D0" w:rsidR="00F878AA" w:rsidDel="000F7574" w:rsidRDefault="00F878AA" w:rsidP="00B2274B">
      <w:pPr>
        <w:pStyle w:val="B4"/>
        <w:rPr>
          <w:ins w:id="627" w:author="Mediatek" w:date="2025-09-02T10:29:00Z"/>
          <w:del w:id="628" w:author="MediaTek_v4" w:date="2025-09-04T14:15:00Z"/>
        </w:rPr>
      </w:pPr>
      <w:ins w:id="629" w:author="Mediatek" w:date="2025-05-30T19:27:00Z">
        <w:del w:id="630" w:author="MediaTek_v4" w:date="2025-09-04T14:15:00Z">
          <w:r w:rsidDel="000F7574">
            <w:rPr>
              <w:noProof/>
            </w:rPr>
            <w:delText>-</w:delText>
          </w:r>
          <w:r w:rsidDel="000F7574">
            <w:rPr>
              <w:noProof/>
            </w:rPr>
            <w:tab/>
          </w:r>
          <w:r w:rsidDel="000F7574">
            <w:delText>indicate the</w:delText>
          </w:r>
        </w:del>
      </w:ins>
      <w:ins w:id="631" w:author="Mediatek" w:date="2025-09-02T10:40:00Z">
        <w:del w:id="632" w:author="MediaTek_v4" w:date="2025-09-04T14:15:00Z">
          <w:r w:rsidR="00974823" w:rsidDel="000F7574">
            <w:delText xml:space="preserve"> successful</w:delText>
          </w:r>
        </w:del>
      </w:ins>
      <w:ins w:id="633" w:author="Mediatek" w:date="2025-05-30T19:27:00Z">
        <w:del w:id="634" w:author="MediaTek_v4" w:date="2025-09-04T14:15:00Z">
          <w:r w:rsidDel="000F7574">
            <w:delText xml:space="preserve"> </w:delText>
          </w:r>
        </w:del>
      </w:ins>
      <w:ins w:id="635" w:author="Mediatek" w:date="2025-09-02T10:41:00Z">
        <w:del w:id="636" w:author="MediaTek_v4" w:date="2025-09-04T14:15:00Z">
          <w:r w:rsidR="007B421D" w:rsidDel="000F7574">
            <w:delText xml:space="preserve">completion </w:delText>
          </w:r>
        </w:del>
      </w:ins>
      <w:ins w:id="637" w:author="Mediatek" w:date="2025-09-02T10:42:00Z">
        <w:del w:id="638" w:author="MediaTek_v4" w:date="2025-09-04T14:15:00Z">
          <w:r w:rsidR="008453B5" w:rsidDel="000F7574">
            <w:delText xml:space="preserve">of </w:delText>
          </w:r>
        </w:del>
      </w:ins>
      <w:ins w:id="639" w:author="Mediatek" w:date="2025-08-11T18:13:00Z">
        <w:del w:id="640" w:author="MediaTek_v4" w:date="2025-09-04T14:15:00Z">
          <w:r w:rsidR="00324F08" w:rsidDel="000F7574">
            <w:delText xml:space="preserve">CB-Msg3 transmission </w:delText>
          </w:r>
        </w:del>
      </w:ins>
      <w:ins w:id="641" w:author="Mediatek" w:date="2025-09-02T10:40:00Z">
        <w:del w:id="642" w:author="MediaTek_v4" w:date="2025-09-04T14:15:00Z">
          <w:r w:rsidR="00780029" w:rsidDel="000F7574">
            <w:delText>to the upper layers</w:delText>
          </w:r>
        </w:del>
      </w:ins>
      <w:ins w:id="643" w:author="Mediatek" w:date="2025-05-30T19:27:00Z">
        <w:del w:id="644" w:author="MediaTek_v4" w:date="2025-09-04T14:15:00Z">
          <w:r w:rsidDel="000F7574">
            <w:delText>.</w:delText>
          </w:r>
        </w:del>
      </w:ins>
    </w:p>
    <w:p w14:paraId="727F0712" w14:textId="016C8D80" w:rsidR="00F93A0F" w:rsidRPr="00F34201" w:rsidRDefault="00F93A0F" w:rsidP="00F93A0F">
      <w:pPr>
        <w:pStyle w:val="NO"/>
        <w:rPr>
          <w:ins w:id="645" w:author="Mediatek" w:date="2025-05-06T19:53:00Z"/>
          <w:noProof/>
        </w:rPr>
      </w:pPr>
      <w:ins w:id="646" w:author="Mediatek" w:date="2025-09-02T10:31:00Z">
        <w:r>
          <w:rPr>
            <w:noProof/>
          </w:rPr>
          <w:t>NOTE:</w:t>
        </w:r>
        <w:r>
          <w:rPr>
            <w:noProof/>
          </w:rPr>
          <w:tab/>
        </w:r>
      </w:ins>
      <w:ins w:id="647" w:author="Mediatek" w:date="2025-09-02T10:32:00Z">
        <w:r>
          <w:rPr>
            <w:noProof/>
          </w:rPr>
          <w:t xml:space="preserve">The </w:t>
        </w:r>
      </w:ins>
      <w:ins w:id="648" w:author="Mediatek" w:date="2025-09-02T10:33:00Z">
        <w:r>
          <w:rPr>
            <w:noProof/>
          </w:rPr>
          <w:t xml:space="preserve">UE can </w:t>
        </w:r>
      </w:ins>
      <w:ins w:id="649" w:author="Mediatek" w:date="2025-09-02T10:32:00Z">
        <w:r>
          <w:rPr>
            <w:noProof/>
          </w:rPr>
          <w:t xml:space="preserve">receive </w:t>
        </w:r>
      </w:ins>
      <w:ins w:id="650" w:author="Mediatek" w:date="2025-09-02T10:33:00Z">
        <w:r>
          <w:rPr>
            <w:noProof/>
          </w:rPr>
          <w:t xml:space="preserve">CB-Msg4 </w:t>
        </w:r>
      </w:ins>
      <w:ins w:id="651" w:author="Mediatek" w:date="2025-09-02T10:32:00Z">
        <w:r>
          <w:rPr>
            <w:noProof/>
          </w:rPr>
          <w:t xml:space="preserve">after </w:t>
        </w:r>
      </w:ins>
      <w:ins w:id="652" w:author="Mediatek" w:date="2025-09-02T13:56:00Z">
        <w:r w:rsidR="00A01B72">
          <w:rPr>
            <w:noProof/>
          </w:rPr>
          <w:t xml:space="preserve">the </w:t>
        </w:r>
      </w:ins>
      <w:ins w:id="653" w:author="Mediatek" w:date="2025-09-02T10:32:00Z">
        <w:r w:rsidRPr="00F93A0F">
          <w:rPr>
            <w:i/>
            <w:iCs/>
            <w:noProof/>
          </w:rPr>
          <w:t>CB-Msg3ResponseTimer</w:t>
        </w:r>
        <w:r>
          <w:rPr>
            <w:noProof/>
          </w:rPr>
          <w:t xml:space="preserve"> expired</w:t>
        </w:r>
      </w:ins>
      <w:ins w:id="654" w:author="Mediatek" w:date="2025-09-02T10:33:00Z">
        <w:r w:rsidR="00590943">
          <w:rPr>
            <w:noProof/>
          </w:rPr>
          <w:t xml:space="preserve"> if the corresponding PDCCH is recei</w:t>
        </w:r>
        <w:r w:rsidR="00772DC5">
          <w:rPr>
            <w:noProof/>
          </w:rPr>
          <w:t>v</w:t>
        </w:r>
        <w:r w:rsidR="00590943">
          <w:rPr>
            <w:noProof/>
          </w:rPr>
          <w:t xml:space="preserve">ed before </w:t>
        </w:r>
      </w:ins>
      <w:ins w:id="655" w:author="Mediatek" w:date="2025-09-02T13:57:00Z">
        <w:r w:rsidR="00B766B1">
          <w:rPr>
            <w:noProof/>
          </w:rPr>
          <w:t xml:space="preserve">the </w:t>
        </w:r>
      </w:ins>
      <w:ins w:id="656" w:author="Mediatek" w:date="2025-09-02T10:33:00Z">
        <w:r w:rsidR="00590943">
          <w:rPr>
            <w:i/>
            <w:iCs/>
            <w:noProof/>
          </w:rPr>
          <w:t>CB-Msg3ResponseTimer</w:t>
        </w:r>
        <w:r w:rsidR="00590943">
          <w:rPr>
            <w:noProof/>
          </w:rPr>
          <w:t xml:space="preserve"> expired</w:t>
        </w:r>
      </w:ins>
      <w:ins w:id="657" w:author="Mediatek" w:date="2025-09-02T10:31:00Z">
        <w:r>
          <w:rPr>
            <w:noProof/>
          </w:rPr>
          <w:t>.</w:t>
        </w:r>
      </w:ins>
    </w:p>
    <w:p w14:paraId="44032AB9" w14:textId="0E5E2A52" w:rsidR="00F62EE6" w:rsidRDefault="00A43780" w:rsidP="008503C0">
      <w:pPr>
        <w:pStyle w:val="B1"/>
        <w:rPr>
          <w:ins w:id="658" w:author="Mediatek" w:date="2025-09-01T17:55:00Z"/>
        </w:rPr>
      </w:pPr>
      <w:bookmarkStart w:id="659" w:name="OLE_LINK55"/>
      <w:ins w:id="660" w:author="Mediatek" w:date="2025-05-30T19:11:00Z">
        <w:r>
          <w:rPr>
            <w:rStyle w:val="cf01"/>
            <w:rFonts w:hint="default"/>
          </w:rPr>
          <w:t>-</w:t>
        </w:r>
        <w:r>
          <w:tab/>
        </w:r>
      </w:ins>
      <w:ins w:id="661" w:author="Mediatek" w:date="2025-05-30T19:06:00Z">
        <w:r w:rsidR="00F62EE6" w:rsidRPr="00F62EE6">
          <w:t xml:space="preserve">if the </w:t>
        </w:r>
      </w:ins>
      <w:ins w:id="662" w:author="Mediatek" w:date="2025-08-11T18:15:00Z">
        <w:r w:rsidR="00A30A27">
          <w:rPr>
            <w:i/>
            <w:iCs/>
          </w:rPr>
          <w:t>CB-</w:t>
        </w:r>
      </w:ins>
      <w:ins w:id="663" w:author="Mediatek" w:date="2025-05-30T19:06:00Z">
        <w:r w:rsidR="00F62EE6">
          <w:rPr>
            <w:i/>
            <w:iCs/>
            <w:noProof/>
          </w:rPr>
          <w:t>Msg3ResponseTimer</w:t>
        </w:r>
        <w:r w:rsidR="00F62EE6" w:rsidRPr="00F62EE6">
          <w:t xml:space="preserve"> expires:</w:t>
        </w:r>
      </w:ins>
    </w:p>
    <w:p w14:paraId="008AB6D3" w14:textId="412CDC48" w:rsidR="007D05FE" w:rsidRPr="007D05FE" w:rsidRDefault="007D05FE" w:rsidP="007D05FE">
      <w:pPr>
        <w:pStyle w:val="B2"/>
        <w:rPr>
          <w:ins w:id="664" w:author="Mediatek" w:date="2025-05-30T19:06:00Z"/>
        </w:rPr>
      </w:pPr>
      <w:commentRangeStart w:id="665"/>
      <w:commentRangeStart w:id="666"/>
      <w:ins w:id="667" w:author="Mediatek" w:date="2025-09-01T17:55:00Z">
        <w:r w:rsidRPr="007D05FE">
          <w:t>-</w:t>
        </w:r>
      </w:ins>
      <w:commentRangeEnd w:id="665"/>
      <w:r w:rsidR="00A77852">
        <w:rPr>
          <w:rStyle w:val="CommentReference"/>
        </w:rPr>
        <w:commentReference w:id="665"/>
      </w:r>
      <w:commentRangeEnd w:id="666"/>
      <w:r w:rsidR="00165294">
        <w:rPr>
          <w:rStyle w:val="CommentReference"/>
        </w:rPr>
        <w:commentReference w:id="666"/>
      </w:r>
      <w:ins w:id="668" w:author="Mediatek" w:date="2025-09-01T17:55:00Z">
        <w:del w:id="669" w:author="MediaTek_v4" w:date="2025-09-04T15:12:00Z">
          <w:r w:rsidRPr="007D05FE" w:rsidDel="00165294">
            <w:delText> </w:delText>
          </w:r>
        </w:del>
      </w:ins>
      <w:ins w:id="670" w:author="Mediatek" w:date="2025-09-01T17:56:00Z">
        <w:r w:rsidR="007A64B3">
          <w:tab/>
        </w:r>
      </w:ins>
      <w:ins w:id="671" w:author="Mediatek" w:date="2025-09-01T17:55:00Z">
        <w:r w:rsidRPr="007D05FE">
          <w:t>when MAC entity ha</w:t>
        </w:r>
        <w:r>
          <w:t>s</w:t>
        </w:r>
        <w:r w:rsidRPr="007D05FE">
          <w:t xml:space="preserve"> finished decoding of all </w:t>
        </w:r>
      </w:ins>
      <w:ins w:id="672" w:author="Mediatek" w:date="2025-09-01T18:09:00Z">
        <w:r w:rsidR="00645BCF">
          <w:t xml:space="preserve">received </w:t>
        </w:r>
      </w:ins>
      <w:ins w:id="673" w:author="Mediatek" w:date="2025-09-01T17:55:00Z">
        <w:r w:rsidRPr="007D05FE">
          <w:t>CB-Msg4</w:t>
        </w:r>
      </w:ins>
      <w:ins w:id="674" w:author="Mediatek" w:date="2025-09-01T17:56:00Z">
        <w:r>
          <w:t xml:space="preserve"> </w:t>
        </w:r>
      </w:ins>
      <w:ins w:id="675" w:author="Mediatek" w:date="2025-09-01T18:09:00Z">
        <w:r w:rsidR="003C1D11">
          <w:t xml:space="preserve">and if </w:t>
        </w:r>
        <w:r w:rsidR="003C1D11">
          <w:rPr>
            <w:noProof/>
            <w:lang w:eastAsia="zh-CN"/>
          </w:rPr>
          <w:t>CMR reception</w:t>
        </w:r>
        <w:r w:rsidR="003C1D11">
          <w:rPr>
            <w:noProof/>
          </w:rPr>
          <w:t xml:space="preserve"> is not successful</w:t>
        </w:r>
      </w:ins>
      <w:ins w:id="676" w:author="Mediatek" w:date="2025-09-01T17:55:00Z">
        <w:r w:rsidRPr="007D05FE">
          <w:t>:</w:t>
        </w:r>
      </w:ins>
    </w:p>
    <w:p w14:paraId="0CC8EE7C" w14:textId="0A10DD37" w:rsidR="00994838" w:rsidRDefault="00994838" w:rsidP="004B3CED">
      <w:pPr>
        <w:pStyle w:val="B3"/>
        <w:rPr>
          <w:ins w:id="677" w:author="Mediatek" w:date="2025-04-18T22:42:00Z"/>
          <w:noProof/>
        </w:rPr>
      </w:pPr>
      <w:ins w:id="678" w:author="Mediatek" w:date="2025-04-18T22:42:00Z">
        <w:r>
          <w:rPr>
            <w:noProof/>
          </w:rPr>
          <w:t>-</w:t>
        </w:r>
        <w:r>
          <w:rPr>
            <w:noProof/>
          </w:rPr>
          <w:tab/>
          <w:t>flush the HARQ buffer used</w:t>
        </w:r>
        <w:bookmarkStart w:id="679" w:name="OLE_LINK19"/>
        <w:r>
          <w:rPr>
            <w:noProof/>
          </w:rPr>
          <w:t xml:space="preserve"> for</w:t>
        </w:r>
        <w:bookmarkEnd w:id="679"/>
        <w:r>
          <w:rPr>
            <w:noProof/>
          </w:rPr>
          <w:t xml:space="preserve"> transmission of the MAC PDU in the Msg3 buffer;</w:t>
        </w:r>
      </w:ins>
    </w:p>
    <w:bookmarkEnd w:id="68"/>
    <w:bookmarkEnd w:id="69"/>
    <w:bookmarkEnd w:id="70"/>
    <w:bookmarkEnd w:id="71"/>
    <w:bookmarkEnd w:id="72"/>
    <w:bookmarkEnd w:id="73"/>
    <w:bookmarkEnd w:id="413"/>
    <w:bookmarkEnd w:id="659"/>
    <w:p w14:paraId="6DC3E1AB" w14:textId="41E81232" w:rsidR="00994838" w:rsidRDefault="00994838" w:rsidP="004B3CED">
      <w:pPr>
        <w:pStyle w:val="B3"/>
        <w:rPr>
          <w:ins w:id="680" w:author="Mediatek" w:date="2025-04-18T22:44:00Z"/>
          <w:noProof/>
        </w:rPr>
      </w:pPr>
      <w:ins w:id="681" w:author="Mediatek" w:date="2025-04-18T22:44:00Z">
        <w:r>
          <w:rPr>
            <w:noProof/>
          </w:rPr>
          <w:t>-</w:t>
        </w:r>
        <w:r>
          <w:rPr>
            <w:noProof/>
          </w:rPr>
          <w:tab/>
        </w:r>
      </w:ins>
      <w:ins w:id="682" w:author="Mediatek" w:date="2025-04-18T22:43:00Z">
        <w:r>
          <w:rPr>
            <w:noProof/>
          </w:rPr>
          <w:t xml:space="preserve">increment </w:t>
        </w:r>
      </w:ins>
      <w:ins w:id="683" w:author="Mediatek" w:date="2025-04-18T22:44:00Z">
        <w:r>
          <w:rPr>
            <w:noProof/>
          </w:rPr>
          <w:t>CB_MSG3</w:t>
        </w:r>
      </w:ins>
      <w:ins w:id="684" w:author="Mediatek" w:date="2025-04-18T22:43:00Z">
        <w:r>
          <w:rPr>
            <w:noProof/>
          </w:rPr>
          <w:t>_TRANSMISSION_COUNTER</w:t>
        </w:r>
      </w:ins>
      <w:ins w:id="685" w:author="Mediatek" w:date="2025-04-18T22:44:00Z">
        <w:r>
          <w:rPr>
            <w:noProof/>
          </w:rPr>
          <w:t>_CE</w:t>
        </w:r>
      </w:ins>
      <w:ins w:id="686" w:author="Mediatek" w:date="2025-04-18T22:43:00Z">
        <w:r>
          <w:rPr>
            <w:noProof/>
          </w:rPr>
          <w:t xml:space="preserve"> by 1;</w:t>
        </w:r>
      </w:ins>
    </w:p>
    <w:p w14:paraId="78AD7E55" w14:textId="4469514C" w:rsidR="00994838" w:rsidRDefault="00994838" w:rsidP="004B3CED">
      <w:pPr>
        <w:pStyle w:val="B3"/>
        <w:rPr>
          <w:ins w:id="687" w:author="Mediatek" w:date="2025-04-18T22:44:00Z"/>
        </w:rPr>
      </w:pPr>
      <w:ins w:id="688" w:author="Mediatek" w:date="2025-04-18T22:44:00Z">
        <w:r>
          <w:rPr>
            <w:noProof/>
          </w:rPr>
          <w:t>-</w:t>
        </w:r>
        <w:r>
          <w:tab/>
          <w:t xml:space="preserve">if </w:t>
        </w:r>
      </w:ins>
      <w:ins w:id="689" w:author="Mediatek" w:date="2025-04-18T22:45:00Z">
        <w:r>
          <w:rPr>
            <w:noProof/>
          </w:rPr>
          <w:t xml:space="preserve">CB_MSG3_TRANSMISSION_COUNTER_CE </w:t>
        </w:r>
      </w:ins>
      <w:ins w:id="690" w:author="Mediatek" w:date="2025-04-18T22:44:00Z">
        <w:r>
          <w:t xml:space="preserve">= </w:t>
        </w:r>
      </w:ins>
      <w:ins w:id="691" w:author="MediaTek_v4" w:date="2025-09-04T16:36:00Z">
        <w:r w:rsidR="00BE2CFD">
          <w:rPr>
            <w:i/>
            <w:iCs/>
            <w:noProof/>
          </w:rPr>
          <w:t>cb-Msg3-MaxAttemptNum</w:t>
        </w:r>
        <w:r w:rsidR="00BE2CFD" w:rsidDel="00BE2CFD">
          <w:rPr>
            <w:rFonts w:ascii="TimesNewRomanPS-ItalicMT" w:hAnsi="TimesNewRomanPS-ItalicMT"/>
            <w:i/>
            <w:iCs/>
            <w:color w:val="000000"/>
          </w:rPr>
          <w:t xml:space="preserve"> </w:t>
        </w:r>
      </w:ins>
      <w:ins w:id="692" w:author="Mediatek" w:date="2025-04-18T22:45:00Z">
        <w:del w:id="693" w:author="MediaTek_v4" w:date="2025-09-04T16:36:00Z">
          <w:r w:rsidDel="00BE2CFD">
            <w:rPr>
              <w:rFonts w:ascii="TimesNewRomanPS-ItalicMT" w:hAnsi="TimesNewRomanPS-ItalicMT"/>
              <w:i/>
              <w:iCs/>
              <w:color w:val="000000"/>
            </w:rPr>
            <w:delText>maxNum</w:delText>
          </w:r>
          <w:r w:rsidDel="00BE2CFD">
            <w:rPr>
              <w:rFonts w:ascii="TimesNewRomanPS-ItalicMT" w:hAnsi="TimesNewRomanPS-ItalicMT"/>
              <w:i/>
              <w:iCs/>
              <w:color w:val="000000"/>
              <w:lang w:eastAsia="zh-CN"/>
            </w:rPr>
            <w:delText>CBMsg3</w:delText>
          </w:r>
          <w:bookmarkStart w:id="694" w:name="OLE_LINK13"/>
          <w:r w:rsidDel="00BE2CFD">
            <w:rPr>
              <w:rFonts w:ascii="TimesNewRomanPS-ItalicMT" w:hAnsi="TimesNewRomanPS-ItalicMT"/>
              <w:i/>
              <w:iCs/>
              <w:color w:val="000000"/>
            </w:rPr>
            <w:delText>AttemptCE</w:delText>
          </w:r>
          <w:bookmarkEnd w:id="694"/>
          <w:r w:rsidDel="00BE2CFD">
            <w:delText xml:space="preserve"> </w:delText>
          </w:r>
        </w:del>
      </w:ins>
      <w:ins w:id="695" w:author="Mediatek" w:date="2025-04-18T22:42:00Z">
        <w:r w:rsidR="00B1545A">
          <w:rPr>
            <w:noProof/>
          </w:rPr>
          <w:t>for</w:t>
        </w:r>
      </w:ins>
      <w:ins w:id="696" w:author="Mediatek" w:date="2025-04-18T23:05:00Z">
        <w:r w:rsidR="00B1545A">
          <w:rPr>
            <w:noProof/>
          </w:rPr>
          <w:t xml:space="preserve"> </w:t>
        </w:r>
      </w:ins>
      <w:ins w:id="697" w:author="Mediatek" w:date="2025-04-22T23:00:00Z">
        <w:r w:rsidR="00B1545A" w:rsidRPr="00B1545A">
          <w:rPr>
            <w:noProof/>
          </w:rPr>
          <w:t>the</w:t>
        </w:r>
      </w:ins>
      <w:ins w:id="698" w:author="Mediatek" w:date="2025-04-18T23:05:00Z">
        <w:r w:rsidR="00B1545A" w:rsidRPr="00B1545A">
          <w:rPr>
            <w:noProof/>
          </w:rPr>
          <w:t xml:space="preserve"> </w:t>
        </w:r>
      </w:ins>
      <w:ins w:id="699" w:author="Mediatek" w:date="2025-04-18T22:18:00Z">
        <w:r w:rsidR="00B1545A">
          <w:rPr>
            <w:noProof/>
          </w:rPr>
          <w:t>corresponding enhanced coverage level</w:t>
        </w:r>
      </w:ins>
      <w:ins w:id="700" w:author="Mediatek" w:date="2025-04-22T23:00:00Z">
        <w:r w:rsidR="00B1545A">
          <w:rPr>
            <w:noProof/>
            <w:color w:val="FF0000"/>
          </w:rPr>
          <w:t xml:space="preserve"> </w:t>
        </w:r>
      </w:ins>
      <w:ins w:id="701" w:author="Mediatek" w:date="2025-04-18T22:44:00Z">
        <w:r>
          <w:t>+ 1:</w:t>
        </w:r>
      </w:ins>
    </w:p>
    <w:p w14:paraId="532810ED" w14:textId="634BBA74" w:rsidR="008F7C3F" w:rsidRDefault="008F7C3F" w:rsidP="004B3CED">
      <w:pPr>
        <w:pStyle w:val="B4"/>
        <w:rPr>
          <w:ins w:id="702" w:author="Mediatek" w:date="2025-05-30T19:20:00Z"/>
          <w:noProof/>
        </w:rPr>
      </w:pPr>
      <w:ins w:id="703" w:author="Mediatek" w:date="2025-05-30T19:20:00Z">
        <w:r>
          <w:rPr>
            <w:noProof/>
          </w:rPr>
          <w:lastRenderedPageBreak/>
          <w:t>-</w:t>
        </w:r>
        <w:r>
          <w:rPr>
            <w:noProof/>
          </w:rPr>
          <w:tab/>
          <w:t>discard the CB-RNTI</w:t>
        </w:r>
      </w:ins>
      <w:ins w:id="704" w:author="Mediatek" w:date="2025-05-30T19:26:00Z">
        <w:r w:rsidR="005133E6">
          <w:rPr>
            <w:noProof/>
          </w:rPr>
          <w:t>;</w:t>
        </w:r>
      </w:ins>
    </w:p>
    <w:p w14:paraId="72AB627D" w14:textId="09C0CD29" w:rsidR="00BE641F" w:rsidRDefault="00521626" w:rsidP="004B3CED">
      <w:pPr>
        <w:pStyle w:val="B4"/>
        <w:rPr>
          <w:ins w:id="705" w:author="Mediatek" w:date="2025-09-02T10:42:00Z"/>
          <w:noProof/>
        </w:rPr>
      </w:pPr>
      <w:ins w:id="706" w:author="Mediatek" w:date="2025-04-18T23:05:00Z">
        <w:r>
          <w:rPr>
            <w:noProof/>
          </w:rPr>
          <w:t>-</w:t>
        </w:r>
        <w:r>
          <w:rPr>
            <w:noProof/>
          </w:rPr>
          <w:tab/>
          <w:t>consider</w:t>
        </w:r>
        <w:bookmarkStart w:id="707" w:name="OLE_LINK38"/>
        <w:r>
          <w:rPr>
            <w:noProof/>
          </w:rPr>
          <w:t xml:space="preserve"> </w:t>
        </w:r>
        <w:bookmarkEnd w:id="707"/>
        <w:r>
          <w:rPr>
            <w:noProof/>
          </w:rPr>
          <w:t xml:space="preserve">the </w:t>
        </w:r>
      </w:ins>
      <w:ins w:id="708" w:author="Mediatek" w:date="2025-08-11T18:16:00Z">
        <w:r w:rsidR="00A30A27">
          <w:rPr>
            <w:noProof/>
          </w:rPr>
          <w:t xml:space="preserve">CB-Msg3 transmission </w:t>
        </w:r>
      </w:ins>
      <w:ins w:id="709" w:author="Mediatek" w:date="2025-04-18T23:05:00Z">
        <w:r>
          <w:rPr>
            <w:noProof/>
          </w:rPr>
          <w:t>unsuccessfully completed</w:t>
        </w:r>
      </w:ins>
      <w:ins w:id="710" w:author="Mediatek" w:date="2025-05-30T19:26:00Z">
        <w:r w:rsidR="005133E6">
          <w:rPr>
            <w:noProof/>
          </w:rPr>
          <w:t>;</w:t>
        </w:r>
      </w:ins>
    </w:p>
    <w:p w14:paraId="743FCF3C" w14:textId="1AB5E7EB" w:rsidR="001B4418" w:rsidRDefault="001B4418" w:rsidP="004B3CED">
      <w:pPr>
        <w:pStyle w:val="B4"/>
        <w:rPr>
          <w:ins w:id="711" w:author="Mediatek" w:date="2025-05-30T19:28:00Z"/>
          <w:noProof/>
        </w:rPr>
      </w:pPr>
      <w:commentRangeStart w:id="712"/>
      <w:ins w:id="713" w:author="Mediatek" w:date="2025-05-30T19:28:00Z">
        <w:r>
          <w:rPr>
            <w:noProof/>
          </w:rPr>
          <w:t>-</w:t>
        </w:r>
        <w:r>
          <w:rPr>
            <w:noProof/>
          </w:rPr>
          <w:tab/>
        </w:r>
        <w:r w:rsidRPr="001B4418">
          <w:rPr>
            <w:rFonts w:ascii="TimesNewRomanPSMT" w:hAnsi="TimesNewRomanPSMT"/>
            <w:color w:val="000000"/>
          </w:rPr>
          <w:t xml:space="preserve">indicate </w:t>
        </w:r>
      </w:ins>
      <w:ins w:id="714" w:author="MediaTek_v4" w:date="2025-09-04T14:52:00Z">
        <w:r w:rsidR="00165294">
          <w:rPr>
            <w:noProof/>
          </w:rPr>
          <w:t>the transmission using CB-Msg3-EDT has failed</w:t>
        </w:r>
        <w:r w:rsidR="00165294" w:rsidRPr="001B4418" w:rsidDel="00165294">
          <w:rPr>
            <w:rFonts w:ascii="TimesNewRomanPSMT" w:hAnsi="TimesNewRomanPSMT"/>
            <w:color w:val="000000"/>
          </w:rPr>
          <w:t xml:space="preserve"> </w:t>
        </w:r>
      </w:ins>
      <w:ins w:id="715" w:author="Mediatek" w:date="2025-05-30T19:28:00Z">
        <w:del w:id="716" w:author="MediaTek_v4" w:date="2025-09-04T14:52:00Z">
          <w:r w:rsidRPr="001B4418" w:rsidDel="00165294">
            <w:rPr>
              <w:rFonts w:ascii="TimesNewRomanPSMT" w:hAnsi="TimesNewRomanPSMT"/>
              <w:color w:val="000000"/>
            </w:rPr>
            <w:delText>a</w:delText>
          </w:r>
        </w:del>
      </w:ins>
      <w:ins w:id="717" w:author="Mediatek" w:date="2025-05-30T19:30:00Z">
        <w:del w:id="718" w:author="MediaTek_v4" w:date="2025-09-04T14:52:00Z">
          <w:r w:rsidR="00897F96" w:rsidDel="00165294">
            <w:rPr>
              <w:rFonts w:ascii="TimesNewRomanPSMT" w:hAnsi="TimesNewRomanPSMT"/>
              <w:color w:val="000000"/>
            </w:rPr>
            <w:delText>n</w:delText>
          </w:r>
        </w:del>
      </w:ins>
      <w:ins w:id="719" w:author="Mediatek" w:date="2025-05-30T19:28:00Z">
        <w:del w:id="720" w:author="MediaTek_v4" w:date="2025-09-04T14:52:00Z">
          <w:r w:rsidRPr="001B4418" w:rsidDel="00165294">
            <w:rPr>
              <w:rFonts w:ascii="TimesNewRomanPSMT" w:hAnsi="TimesNewRomanPSMT"/>
              <w:color w:val="000000"/>
            </w:rPr>
            <w:delText xml:space="preserve"> </w:delText>
          </w:r>
          <w:r w:rsidR="00796EB8" w:rsidDel="00165294">
            <w:rPr>
              <w:rFonts w:ascii="TimesNewRomanPSMT" w:hAnsi="TimesNewRomanPSMT"/>
              <w:color w:val="000000"/>
            </w:rPr>
            <w:delText xml:space="preserve">unsuccessful </w:delText>
          </w:r>
        </w:del>
      </w:ins>
      <w:ins w:id="721" w:author="Mediatek" w:date="2025-05-30T19:29:00Z">
        <w:del w:id="722" w:author="MediaTek_v4" w:date="2025-09-04T14:52:00Z">
          <w:r w:rsidR="00796EB8" w:rsidDel="00165294">
            <w:rPr>
              <w:rFonts w:ascii="TimesNewRomanPSMT" w:hAnsi="TimesNewRomanPSMT"/>
              <w:color w:val="000000"/>
            </w:rPr>
            <w:delText xml:space="preserve">completion of the </w:delText>
          </w:r>
        </w:del>
      </w:ins>
      <w:ins w:id="723" w:author="Mediatek" w:date="2025-08-11T18:16:00Z">
        <w:del w:id="724" w:author="MediaTek_v4" w:date="2025-09-04T14:52:00Z">
          <w:r w:rsidR="004C49B9" w:rsidDel="00165294">
            <w:rPr>
              <w:rFonts w:ascii="TimesNewRomanPSMT" w:hAnsi="TimesNewRomanPSMT"/>
              <w:color w:val="000000"/>
            </w:rPr>
            <w:delText>CB-Msg3 transmission</w:delText>
          </w:r>
          <w:r w:rsidR="004C49B9" w:rsidRPr="001B4418" w:rsidDel="00165294">
            <w:rPr>
              <w:rFonts w:ascii="TimesNewRomanPSMT" w:hAnsi="TimesNewRomanPSMT"/>
              <w:color w:val="000000"/>
            </w:rPr>
            <w:delText xml:space="preserve"> </w:delText>
          </w:r>
        </w:del>
      </w:ins>
      <w:ins w:id="725" w:author="Mediatek" w:date="2025-05-30T19:28:00Z">
        <w:r w:rsidRPr="001B4418">
          <w:rPr>
            <w:rFonts w:ascii="TimesNewRomanPSMT" w:hAnsi="TimesNewRomanPSMT"/>
            <w:color w:val="000000"/>
          </w:rPr>
          <w:t>to</w:t>
        </w:r>
      </w:ins>
      <w:ins w:id="726" w:author="Mediatek" w:date="2025-05-30T19:29:00Z">
        <w:r w:rsidR="00796EB8">
          <w:rPr>
            <w:rFonts w:ascii="TimesNewRomanPSMT" w:hAnsi="TimesNewRomanPSMT"/>
            <w:color w:val="000000"/>
          </w:rPr>
          <w:t xml:space="preserve"> the</w:t>
        </w:r>
      </w:ins>
      <w:ins w:id="727" w:author="Mediatek" w:date="2025-05-30T19:28:00Z">
        <w:r w:rsidRPr="001B4418">
          <w:rPr>
            <w:rFonts w:ascii="TimesNewRomanPSMT" w:hAnsi="TimesNewRomanPSMT"/>
            <w:color w:val="000000"/>
          </w:rPr>
          <w:t xml:space="preserve"> upper layers</w:t>
        </w:r>
      </w:ins>
      <w:ins w:id="728" w:author="Mediatek" w:date="2025-05-30T19:29:00Z">
        <w:r w:rsidR="00993FF5">
          <w:rPr>
            <w:rFonts w:ascii="TimesNewRomanPSMT" w:hAnsi="TimesNewRomanPSMT"/>
            <w:color w:val="000000"/>
          </w:rPr>
          <w:t>.</w:t>
        </w:r>
      </w:ins>
      <w:commentRangeEnd w:id="712"/>
      <w:r w:rsidR="00165294">
        <w:rPr>
          <w:rStyle w:val="CommentReference"/>
        </w:rPr>
        <w:commentReference w:id="712"/>
      </w:r>
    </w:p>
    <w:p w14:paraId="6AAEB435" w14:textId="4256BE47" w:rsidR="00DB1635" w:rsidRPr="00A600AB" w:rsidRDefault="00DB1635" w:rsidP="004B3CED">
      <w:pPr>
        <w:pStyle w:val="B3"/>
        <w:rPr>
          <w:ins w:id="729" w:author="Mediatek" w:date="2025-05-30T19:17:00Z"/>
          <w:noProof/>
          <w:color w:val="FF0000"/>
        </w:rPr>
      </w:pPr>
      <w:commentRangeStart w:id="730"/>
      <w:commentRangeStart w:id="731"/>
      <w:ins w:id="732" w:author="Mediatek" w:date="2025-05-30T19:17:00Z">
        <w:r>
          <w:rPr>
            <w:noProof/>
          </w:rPr>
          <w:t>-</w:t>
        </w:r>
        <w:r>
          <w:tab/>
        </w:r>
        <w:r>
          <w:rPr>
            <w:noProof/>
          </w:rPr>
          <w:t>else</w:t>
        </w:r>
      </w:ins>
      <w:ins w:id="733" w:author="Mediatek" w:date="2025-08-13T11:59:00Z">
        <w:r w:rsidR="00F363E7">
          <w:rPr>
            <w:noProof/>
          </w:rPr>
          <w:t>:</w:t>
        </w:r>
      </w:ins>
      <w:commentRangeEnd w:id="730"/>
      <w:r w:rsidR="00D651D6">
        <w:rPr>
          <w:rStyle w:val="CommentReference"/>
        </w:rPr>
        <w:commentReference w:id="730"/>
      </w:r>
      <w:commentRangeEnd w:id="731"/>
      <w:r w:rsidR="00C91CD3">
        <w:rPr>
          <w:rStyle w:val="CommentReference"/>
        </w:rPr>
        <w:commentReference w:id="731"/>
      </w:r>
    </w:p>
    <w:p w14:paraId="746C59C9" w14:textId="1071A4B3" w:rsidR="00994838" w:rsidRDefault="00994838" w:rsidP="004B3CED">
      <w:pPr>
        <w:pStyle w:val="B4"/>
        <w:rPr>
          <w:ins w:id="734" w:author="Mediatek" w:date="2025-04-18T22:24:00Z"/>
          <w:noProof/>
        </w:rPr>
      </w:pPr>
      <w:ins w:id="735" w:author="Mediatek" w:date="2025-04-18T22:24:00Z">
        <w:r>
          <w:rPr>
            <w:noProof/>
          </w:rPr>
          <w:t>-</w:t>
        </w:r>
        <w:r>
          <w:rPr>
            <w:noProof/>
          </w:rPr>
          <w:tab/>
          <w:t xml:space="preserve">based on the </w:t>
        </w:r>
      </w:ins>
      <w:ins w:id="736" w:author="Mediatek" w:date="2025-05-06T19:54:00Z">
        <w:r w:rsidR="0031401B">
          <w:rPr>
            <w:noProof/>
          </w:rPr>
          <w:t xml:space="preserve">CB-Msg3-EDT </w:t>
        </w:r>
      </w:ins>
      <w:ins w:id="737" w:author="Mediatek" w:date="2025-04-18T22:24:00Z">
        <w:r>
          <w:rPr>
            <w:noProof/>
          </w:rPr>
          <w:t xml:space="preserve">backoff parameter, select a random backoff time according to a uniform distribution between 0 and the </w:t>
        </w:r>
      </w:ins>
      <w:ins w:id="738" w:author="Mediatek" w:date="2025-05-06T19:54:00Z">
        <w:r w:rsidR="0031401B">
          <w:rPr>
            <w:noProof/>
          </w:rPr>
          <w:t xml:space="preserve">CB-Msg3-EDT </w:t>
        </w:r>
      </w:ins>
      <w:ins w:id="739" w:author="Mediatek" w:date="2025-05-30T19:24:00Z">
        <w:r w:rsidR="00220249">
          <w:rPr>
            <w:noProof/>
          </w:rPr>
          <w:t>b</w:t>
        </w:r>
      </w:ins>
      <w:ins w:id="740" w:author="Mediatek" w:date="2025-04-18T22:24:00Z">
        <w:r>
          <w:rPr>
            <w:noProof/>
          </w:rPr>
          <w:t xml:space="preserve">ackoff Parameter </w:t>
        </w:r>
      </w:ins>
      <w:ins w:id="741" w:author="Mediatek" w:date="2025-05-30T19:24:00Z">
        <w:r w:rsidR="00220249">
          <w:rPr>
            <w:noProof/>
          </w:rPr>
          <w:t>v</w:t>
        </w:r>
      </w:ins>
      <w:ins w:id="742" w:author="Mediatek" w:date="2025-04-18T22:24:00Z">
        <w:r>
          <w:rPr>
            <w:noProof/>
          </w:rPr>
          <w:t>alue;</w:t>
        </w:r>
      </w:ins>
    </w:p>
    <w:p w14:paraId="5CB965B0" w14:textId="4E6138BF" w:rsidR="000A5882" w:rsidRDefault="000A5882" w:rsidP="004B3CED">
      <w:pPr>
        <w:pStyle w:val="B4"/>
        <w:rPr>
          <w:ins w:id="743" w:author="Mediatek" w:date="2025-04-18T11:12:00Z"/>
          <w:noProof/>
        </w:rPr>
      </w:pPr>
      <w:ins w:id="744" w:author="Mediatek" w:date="2025-04-18T11:12:00Z">
        <w:r>
          <w:rPr>
            <w:noProof/>
          </w:rPr>
          <w:t>-</w:t>
        </w:r>
        <w:r>
          <w:rPr>
            <w:noProof/>
          </w:rPr>
          <w:tab/>
          <w:t xml:space="preserve">delay the subsequent </w:t>
        </w:r>
      </w:ins>
      <w:ins w:id="745" w:author="Mediatek" w:date="2025-08-11T18:16:00Z">
        <w:r w:rsidR="00665F64">
          <w:rPr>
            <w:noProof/>
            <w:lang w:eastAsia="zh-CN"/>
          </w:rPr>
          <w:t xml:space="preserve">CB-Msg3 transmission </w:t>
        </w:r>
      </w:ins>
      <w:ins w:id="746" w:author="Mediatek" w:date="2025-04-18T11:12:00Z">
        <w:r>
          <w:rPr>
            <w:noProof/>
          </w:rPr>
          <w:t>by the backoff time;</w:t>
        </w:r>
      </w:ins>
    </w:p>
    <w:p w14:paraId="000FC1C3" w14:textId="790ACDC9" w:rsidR="00994838" w:rsidRDefault="000A5882" w:rsidP="004B3CED">
      <w:pPr>
        <w:pStyle w:val="B4"/>
        <w:rPr>
          <w:ins w:id="747" w:author="Mediatek" w:date="2025-05-30T19:04:00Z"/>
          <w:color w:val="FF0000"/>
        </w:rPr>
      </w:pPr>
      <w:ins w:id="748" w:author="Mediatek" w:date="2025-04-18T11:12:00Z">
        <w:r>
          <w:rPr>
            <w:noProof/>
          </w:rPr>
          <w:t>-</w:t>
        </w:r>
        <w:r>
          <w:rPr>
            <w:noProof/>
          </w:rPr>
          <w:tab/>
          <w:t xml:space="preserve">proceed to the </w:t>
        </w:r>
      </w:ins>
      <w:ins w:id="749" w:author="Mediatek" w:date="2025-04-18T11:33:00Z">
        <w:r>
          <w:rPr>
            <w:rFonts w:hint="eastAsia"/>
            <w:noProof/>
            <w:lang w:eastAsia="zh-CN"/>
          </w:rPr>
          <w:t>CB-Msg3</w:t>
        </w:r>
      </w:ins>
      <w:ins w:id="750" w:author="Mediatek" w:date="2025-04-18T11:12:00Z">
        <w:r>
          <w:rPr>
            <w:noProof/>
          </w:rPr>
          <w:t xml:space="preserve"> </w:t>
        </w:r>
      </w:ins>
      <w:ins w:id="751" w:author="Mediatek" w:date="2025-08-11T18:17:00Z">
        <w:r w:rsidR="00892428">
          <w:rPr>
            <w:noProof/>
          </w:rPr>
          <w:t>t</w:t>
        </w:r>
      </w:ins>
      <w:ins w:id="752" w:author="Mediatek" w:date="2025-06-05T17:20:00Z">
        <w:r w:rsidR="00935479">
          <w:rPr>
            <w:noProof/>
          </w:rPr>
          <w:t xml:space="preserve">ransmission </w:t>
        </w:r>
      </w:ins>
      <w:ins w:id="753" w:author="Mediatek" w:date="2025-04-18T11:12:00Z">
        <w:r>
          <w:rPr>
            <w:noProof/>
          </w:rPr>
          <w:t>(see clause 5</w:t>
        </w:r>
      </w:ins>
      <w:ins w:id="754" w:author="Mediatek" w:date="2025-04-22T13:53:00Z">
        <w:r w:rsidR="002778B3">
          <w:rPr>
            <w:noProof/>
          </w:rPr>
          <w:t>.1</w:t>
        </w:r>
      </w:ins>
      <w:ins w:id="755" w:author="Mediatek" w:date="2025-04-18T11:38:00Z">
        <w:r w:rsidR="006C04D1">
          <w:rPr>
            <w:rFonts w:hint="eastAsia"/>
            <w:noProof/>
            <w:lang w:eastAsia="zh-CN"/>
          </w:rPr>
          <w:t>x</w:t>
        </w:r>
      </w:ins>
      <w:ins w:id="756" w:author="Mediatek" w:date="2025-04-18T11:12:00Z">
        <w:r>
          <w:rPr>
            <w:noProof/>
          </w:rPr>
          <w:t>.2).</w:t>
        </w:r>
      </w:ins>
    </w:p>
    <w:p w14:paraId="05C74C72" w14:textId="35288F6B" w:rsidR="006E0631" w:rsidRDefault="006E0631" w:rsidP="00BD6AAA">
      <w:pPr>
        <w:rPr>
          <w:ins w:id="757" w:author="Mediatek" w:date="2025-04-18T12:12:00Z"/>
        </w:rPr>
      </w:pPr>
      <w:r>
        <w:t>&lt;</w:t>
      </w:r>
      <w:r w:rsidRPr="006E0631">
        <w:rPr>
          <w:highlight w:val="yellow"/>
        </w:rPr>
        <w:t>skip</w:t>
      </w:r>
      <w:r>
        <w:t>&gt;</w:t>
      </w:r>
    </w:p>
    <w:p w14:paraId="5626B1CE" w14:textId="77777777" w:rsidR="00F138BF" w:rsidRDefault="00F138BF" w:rsidP="00F138BF">
      <w:pPr>
        <w:pStyle w:val="Heading2"/>
        <w:rPr>
          <w:noProof/>
        </w:rPr>
      </w:pPr>
      <w:bookmarkStart w:id="758" w:name="_Toc29242956"/>
      <w:bookmarkStart w:id="759" w:name="_Toc37256213"/>
      <w:bookmarkStart w:id="760" w:name="_Toc37256367"/>
      <w:bookmarkStart w:id="761" w:name="_Toc46500306"/>
      <w:bookmarkStart w:id="762" w:name="_Toc52536215"/>
      <w:bookmarkStart w:id="763" w:name="_Toc193402450"/>
      <w:bookmarkStart w:id="764" w:name="_Toc193402452"/>
      <w:bookmarkStart w:id="765" w:name="_Toc29242965"/>
      <w:bookmarkStart w:id="766" w:name="_Toc37256222"/>
      <w:bookmarkStart w:id="767" w:name="_Toc37256376"/>
      <w:bookmarkStart w:id="768" w:name="_Toc46500315"/>
      <w:bookmarkStart w:id="769" w:name="_Toc52536224"/>
      <w:bookmarkStart w:id="770" w:name="_Toc193402460"/>
      <w:r>
        <w:rPr>
          <w:noProof/>
        </w:rPr>
        <w:t>5.2</w:t>
      </w:r>
      <w:r>
        <w:rPr>
          <w:noProof/>
          <w:sz w:val="24"/>
        </w:rPr>
        <w:tab/>
      </w:r>
      <w:r>
        <w:rPr>
          <w:noProof/>
        </w:rPr>
        <w:t>Maintenance of Uplink Time Alignment</w:t>
      </w:r>
      <w:bookmarkEnd w:id="758"/>
      <w:bookmarkEnd w:id="759"/>
      <w:bookmarkEnd w:id="760"/>
      <w:bookmarkEnd w:id="761"/>
      <w:bookmarkEnd w:id="762"/>
      <w:bookmarkEnd w:id="763"/>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noProof/>
          <w:lang w:eastAsia="zh-CN"/>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t>-</w:t>
      </w:r>
      <w:r>
        <w:rPr>
          <w:noProof/>
        </w:rPr>
        <w:tab/>
        <w:t>else:</w:t>
      </w:r>
    </w:p>
    <w:p w14:paraId="3942948A" w14:textId="77777777" w:rsidR="00F138BF" w:rsidRDefault="00F138BF" w:rsidP="00F138BF">
      <w:pPr>
        <w:pStyle w:val="B3"/>
        <w:rPr>
          <w:ins w:id="771" w:author="Mediatek" w:date="2025-05-29T15:52:00Z"/>
          <w:noProof/>
        </w:rPr>
      </w:pPr>
      <w:r>
        <w:rPr>
          <w:noProof/>
        </w:rPr>
        <w:t>-</w:t>
      </w:r>
      <w:r>
        <w:rPr>
          <w:noProof/>
        </w:rPr>
        <w:tab/>
        <w:t xml:space="preserve">ignore the received </w:t>
      </w:r>
      <w:r>
        <w:t>Timing Advance</w:t>
      </w:r>
      <w:r>
        <w:rPr>
          <w:noProof/>
        </w:rPr>
        <w:t xml:space="preserve"> Command.</w:t>
      </w:r>
    </w:p>
    <w:p w14:paraId="7F7837F4" w14:textId="21DF7B20" w:rsidR="00662AC7" w:rsidRDefault="00662AC7" w:rsidP="00662AC7">
      <w:pPr>
        <w:pStyle w:val="B1"/>
        <w:rPr>
          <w:ins w:id="772" w:author="Mediatek" w:date="2025-05-29T16:16:00Z"/>
          <w:noProof/>
        </w:rPr>
      </w:pPr>
      <w:ins w:id="773" w:author="Mediatek" w:date="2025-05-29T16:05:00Z">
        <w:r>
          <w:rPr>
            <w:noProof/>
          </w:rPr>
          <w:t>-</w:t>
        </w:r>
        <w:r>
          <w:rPr>
            <w:noProof/>
          </w:rPr>
          <w:tab/>
        </w:r>
      </w:ins>
      <w:ins w:id="774" w:author="Mediatek" w:date="2025-05-29T15:52:00Z">
        <w:r>
          <w:rPr>
            <w:noProof/>
          </w:rPr>
          <w:t xml:space="preserve">when a Timing Advance Command is received in </w:t>
        </w:r>
      </w:ins>
      <w:ins w:id="775" w:author="Mediatek" w:date="2025-09-01T16:54:00Z">
        <w:r w:rsidR="002B0B0F">
          <w:rPr>
            <w:noProof/>
          </w:rPr>
          <w:t>a successful</w:t>
        </w:r>
      </w:ins>
      <w:ins w:id="776" w:author="Mediatek" w:date="2025-05-29T15:52:00Z">
        <w:r>
          <w:rPr>
            <w:noProof/>
          </w:rPr>
          <w:t xml:space="preserve"> </w:t>
        </w:r>
      </w:ins>
      <w:ins w:id="777" w:author="Mediatek" w:date="2025-08-11T18:18:00Z">
        <w:r w:rsidR="00B55B23">
          <w:rPr>
            <w:noProof/>
            <w:lang w:eastAsia="zh-CN"/>
          </w:rPr>
          <w:t>CMR</w:t>
        </w:r>
        <w:r w:rsidR="00B55B23">
          <w:t xml:space="preserve"> </w:t>
        </w:r>
      </w:ins>
      <w:ins w:id="778" w:author="Mediatek" w:date="2025-05-29T16:16:00Z">
        <w:r>
          <w:rPr>
            <w:noProof/>
          </w:rPr>
          <w:t>for a serving cell belonging to a TAG:</w:t>
        </w:r>
      </w:ins>
    </w:p>
    <w:p w14:paraId="206227BF" w14:textId="0188A594" w:rsidR="005271E7" w:rsidRDefault="00662AC7" w:rsidP="00662AC7">
      <w:pPr>
        <w:pStyle w:val="B2"/>
        <w:rPr>
          <w:ins w:id="779" w:author="Mediatek" w:date="2025-09-02T10:44:00Z"/>
          <w:noProof/>
        </w:rPr>
      </w:pPr>
      <w:commentRangeStart w:id="780"/>
      <w:commentRangeStart w:id="781"/>
      <w:commentRangeStart w:id="782"/>
      <w:ins w:id="783" w:author="Mediatek" w:date="2025-05-29T16:17:00Z">
        <w:r>
          <w:rPr>
            <w:noProof/>
          </w:rPr>
          <w:t>-</w:t>
        </w:r>
        <w:r>
          <w:rPr>
            <w:noProof/>
          </w:rPr>
          <w:tab/>
          <w:t xml:space="preserve">apply the </w:t>
        </w:r>
        <w:r>
          <w:t>Timing Advance</w:t>
        </w:r>
        <w:r>
          <w:rPr>
            <w:noProof/>
          </w:rPr>
          <w:t xml:space="preserve"> Command for this TAG;</w:t>
        </w:r>
      </w:ins>
      <w:commentRangeEnd w:id="780"/>
      <w:r w:rsidR="008178FB">
        <w:rPr>
          <w:rStyle w:val="CommentReference"/>
        </w:rPr>
        <w:commentReference w:id="780"/>
      </w:r>
      <w:commentRangeEnd w:id="781"/>
      <w:r w:rsidR="00A77852">
        <w:rPr>
          <w:rStyle w:val="CommentReference"/>
        </w:rPr>
        <w:commentReference w:id="781"/>
      </w:r>
      <w:commentRangeEnd w:id="782"/>
      <w:r w:rsidR="00165294">
        <w:rPr>
          <w:rStyle w:val="CommentReference"/>
        </w:rPr>
        <w:commentReference w:id="782"/>
      </w:r>
    </w:p>
    <w:p w14:paraId="4A49333F" w14:textId="77777777" w:rsidR="00F138BF" w:rsidRDefault="00F138BF" w:rsidP="00F138BF">
      <w:pPr>
        <w:pStyle w:val="B1"/>
        <w:rPr>
          <w:noProof/>
        </w:rPr>
      </w:pPr>
      <w:r>
        <w:rPr>
          <w:noProof/>
        </w:rPr>
        <w:lastRenderedPageBreak/>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753FCBCE" w14:textId="77777777" w:rsidR="00F138BF" w:rsidRDefault="00F138BF" w:rsidP="00F138BF">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r>
        <w:rPr>
          <w:i/>
          <w:iCs/>
        </w:rPr>
        <w:t>timeAlignmentTimer</w:t>
      </w:r>
      <w:r>
        <w:t xml:space="preserve"> is associated with the pTAG:</w:t>
      </w:r>
    </w:p>
    <w:p w14:paraId="6DB45149" w14:textId="77777777" w:rsidR="00F138BF" w:rsidRDefault="00F138BF" w:rsidP="00F138BF">
      <w:pPr>
        <w:pStyle w:val="B3"/>
        <w:rPr>
          <w:noProof/>
        </w:rPr>
      </w:pPr>
      <w:r>
        <w:rPr>
          <w:noProof/>
        </w:rPr>
        <w:t>-</w:t>
      </w:r>
      <w:r>
        <w:rPr>
          <w:noProof/>
        </w:rPr>
        <w:tab/>
        <w:t>flush all HARQ buffers for all serving cells;</w:t>
      </w:r>
    </w:p>
    <w:p w14:paraId="399F60CB" w14:textId="77777777" w:rsidR="00F138BF" w:rsidRDefault="00F138BF" w:rsidP="00F138BF">
      <w:pPr>
        <w:pStyle w:val="B3"/>
        <w:rPr>
          <w:noProof/>
        </w:rPr>
      </w:pPr>
      <w:r>
        <w:rPr>
          <w:noProof/>
        </w:rPr>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t>clear any configured downlink assignments and uplink grants;</w:t>
      </w:r>
    </w:p>
    <w:p w14:paraId="4587BFF0" w14:textId="77777777" w:rsidR="00F138BF" w:rsidRDefault="00F138BF" w:rsidP="00F138BF">
      <w:pPr>
        <w:pStyle w:val="B3"/>
      </w:pPr>
      <w:r>
        <w:t>-</w:t>
      </w:r>
      <w:r>
        <w:tab/>
        <w:t xml:space="preserve">consider all running </w:t>
      </w:r>
      <w:r>
        <w:rPr>
          <w:i/>
        </w:rPr>
        <w:t>timeAlignmentTimer</w:t>
      </w:r>
      <w:r>
        <w:t>s as expired;</w:t>
      </w:r>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timeAlignmentTimer</w:t>
      </w:r>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Heading2"/>
        <w:rPr>
          <w:noProof/>
        </w:rPr>
      </w:pPr>
      <w:r>
        <w:rPr>
          <w:noProof/>
        </w:rPr>
        <w:t>5.3</w:t>
      </w:r>
      <w:r>
        <w:rPr>
          <w:noProof/>
          <w:sz w:val="24"/>
          <w:szCs w:val="24"/>
        </w:rPr>
        <w:tab/>
      </w:r>
      <w:r>
        <w:rPr>
          <w:noProof/>
        </w:rPr>
        <w:t>DL-SCH data transfer</w:t>
      </w:r>
      <w:bookmarkEnd w:id="764"/>
    </w:p>
    <w:p w14:paraId="56800014" w14:textId="77777777" w:rsidR="0024777D" w:rsidRDefault="0024777D" w:rsidP="0024777D">
      <w:pPr>
        <w:pStyle w:val="Heading3"/>
        <w:rPr>
          <w:noProof/>
        </w:rPr>
      </w:pPr>
      <w:bookmarkStart w:id="784" w:name="_Toc29242958"/>
      <w:bookmarkStart w:id="785" w:name="_Toc37256215"/>
      <w:bookmarkStart w:id="786" w:name="_Toc37256369"/>
      <w:bookmarkStart w:id="787" w:name="_Toc46500308"/>
      <w:bookmarkStart w:id="788" w:name="_Toc52536217"/>
      <w:bookmarkStart w:id="789" w:name="_Toc193402453"/>
      <w:bookmarkStart w:id="790" w:name="_Toc29242959"/>
      <w:bookmarkStart w:id="791" w:name="_Toc37256216"/>
      <w:bookmarkStart w:id="792" w:name="_Toc37256370"/>
      <w:bookmarkStart w:id="793" w:name="_Toc46500309"/>
      <w:bookmarkStart w:id="794" w:name="_Toc52536218"/>
      <w:bookmarkStart w:id="795" w:name="_Toc193402454"/>
      <w:r>
        <w:rPr>
          <w:noProof/>
        </w:rPr>
        <w:t>5.3.1</w:t>
      </w:r>
      <w:r>
        <w:rPr>
          <w:noProof/>
        </w:rPr>
        <w:tab/>
        <w:t>DL Assignment reception</w:t>
      </w:r>
      <w:bookmarkEnd w:id="784"/>
      <w:bookmarkEnd w:id="785"/>
      <w:bookmarkEnd w:id="786"/>
      <w:bookmarkEnd w:id="787"/>
      <w:bookmarkEnd w:id="788"/>
      <w:bookmarkEnd w:id="789"/>
    </w:p>
    <w:p w14:paraId="078FF0A3" w14:textId="77777777" w:rsidR="0024777D" w:rsidRDefault="0024777D" w:rsidP="0024777D">
      <w:pPr>
        <w:rPr>
          <w:noProof/>
        </w:rPr>
      </w:pPr>
      <w:r>
        <w:rPr>
          <w:noProof/>
        </w:rPr>
        <w:t>Downlink assignments transmitted on the PDCCH indicate if there is a transmission on a DL-SCH for a particular MAC entity and provide the relevant HARQ information.</w:t>
      </w:r>
    </w:p>
    <w:p w14:paraId="380F49DF" w14:textId="371CA819" w:rsidR="0024777D" w:rsidRDefault="0024777D" w:rsidP="0024777D">
      <w:pPr>
        <w:rPr>
          <w:noProof/>
        </w:rPr>
      </w:pPr>
      <w:r>
        <w:rPr>
          <w:noProof/>
        </w:rPr>
        <w:t>When the MAC entity has a C-RNTI, Semi-Persistent Scheduling C-RNTI, PUR-RNTI</w:t>
      </w:r>
      <w:ins w:id="796" w:author="Mediatek" w:date="2025-05-30T15:19:00Z">
        <w:r>
          <w:rPr>
            <w:noProof/>
          </w:rPr>
          <w:t>, CB-RNTI</w:t>
        </w:r>
      </w:ins>
      <w:r>
        <w:rPr>
          <w:noProof/>
        </w:rPr>
        <w:t xml:space="preserve"> or Temporary C-RNTI, the MAC entity shall for each TTI during which it monitors PDCCH and for each Serving Cell:</w:t>
      </w:r>
    </w:p>
    <w:p w14:paraId="3D91D3BE" w14:textId="788A1FCA" w:rsidR="0024777D" w:rsidRDefault="0024777D" w:rsidP="0024777D">
      <w:pPr>
        <w:pStyle w:val="B1"/>
        <w:rPr>
          <w:noProof/>
        </w:rPr>
      </w:pPr>
      <w:r>
        <w:rPr>
          <w:noProof/>
        </w:rPr>
        <w:lastRenderedPageBreak/>
        <w:t>-</w:t>
      </w:r>
      <w:r>
        <w:rPr>
          <w:noProof/>
        </w:rPr>
        <w:tab/>
        <w:t xml:space="preserve">if a downlink assignment for this TTI and this Serving Cell has been received on the PDCCH for the MAC entity's C-RNTI, PUR-RNTI, </w:t>
      </w:r>
      <w:ins w:id="797" w:author="Mediatek" w:date="2025-05-30T15:20:00Z">
        <w:r w:rsidR="000946AE">
          <w:rPr>
            <w:noProof/>
          </w:rPr>
          <w:t xml:space="preserve">CB-RNTI, </w:t>
        </w:r>
      </w:ins>
      <w:r>
        <w:rPr>
          <w:noProof/>
        </w:rPr>
        <w:t>or Temporary C</w:t>
      </w:r>
      <w:r>
        <w:rPr>
          <w:noProof/>
        </w:rPr>
        <w:noBreakHyphen/>
        <w:t>RNTI:</w:t>
      </w:r>
    </w:p>
    <w:p w14:paraId="1E74F0CC" w14:textId="77777777" w:rsidR="0024777D" w:rsidRDefault="0024777D" w:rsidP="0024777D">
      <w:pPr>
        <w:pStyle w:val="B2"/>
        <w:rPr>
          <w:noProof/>
        </w:rPr>
      </w:pPr>
      <w:r>
        <w:rPr>
          <w:noProof/>
        </w:rPr>
        <w:t>-</w:t>
      </w:r>
      <w:r>
        <w:rPr>
          <w:noProof/>
        </w:rPr>
        <w:tab/>
        <w:t>if this is the first downlink assignment for this Temporary C-RNTI; or</w:t>
      </w:r>
    </w:p>
    <w:p w14:paraId="0746949C" w14:textId="71BD21BE" w:rsidR="0024777D" w:rsidRDefault="0024777D" w:rsidP="0024777D">
      <w:pPr>
        <w:pStyle w:val="B2"/>
        <w:rPr>
          <w:ins w:id="798" w:author="Mediatek" w:date="2025-05-30T15:21:00Z"/>
          <w:noProof/>
        </w:rPr>
      </w:pPr>
      <w:r>
        <w:rPr>
          <w:noProof/>
        </w:rPr>
        <w:t>-</w:t>
      </w:r>
      <w:r>
        <w:rPr>
          <w:noProof/>
        </w:rPr>
        <w:tab/>
        <w:t>if this is the first downlink assignment corresponding to uplink transmission using previous preconfigured uplink grant for this PUR-RNTI</w:t>
      </w:r>
      <w:del w:id="799" w:author="Mediatek" w:date="2025-05-30T15:21:00Z">
        <w:r w:rsidDel="00E253AE">
          <w:rPr>
            <w:noProof/>
          </w:rPr>
          <w:delText>:</w:delText>
        </w:r>
      </w:del>
      <w:ins w:id="800" w:author="Mediatek" w:date="2025-05-30T15:21:00Z">
        <w:r w:rsidR="00E253AE">
          <w:rPr>
            <w:noProof/>
          </w:rPr>
          <w:t>; or</w:t>
        </w:r>
      </w:ins>
    </w:p>
    <w:p w14:paraId="047A4503" w14:textId="2C0C1675" w:rsidR="00E253AE" w:rsidRDefault="00E253AE" w:rsidP="0024777D">
      <w:pPr>
        <w:pStyle w:val="B2"/>
        <w:rPr>
          <w:noProof/>
        </w:rPr>
      </w:pPr>
      <w:ins w:id="801" w:author="Mediatek" w:date="2025-05-30T15:21:00Z">
        <w:r>
          <w:rPr>
            <w:noProof/>
          </w:rPr>
          <w:t>-</w:t>
        </w:r>
        <w:r>
          <w:rPr>
            <w:noProof/>
          </w:rPr>
          <w:tab/>
          <w:t xml:space="preserve">if this is the downlink assignment for </w:t>
        </w:r>
      </w:ins>
      <w:ins w:id="802" w:author="Mediatek" w:date="2025-05-30T16:27:00Z">
        <w:r w:rsidR="00AC22BC">
          <w:rPr>
            <w:noProof/>
          </w:rPr>
          <w:t>CB</w:t>
        </w:r>
      </w:ins>
      <w:ins w:id="803" w:author="Mediatek" w:date="2025-05-30T15:21:00Z">
        <w:r>
          <w:rPr>
            <w:noProof/>
          </w:rPr>
          <w:t>-RNTI:</w:t>
        </w:r>
      </w:ins>
    </w:p>
    <w:p w14:paraId="39BFD7A0" w14:textId="77777777" w:rsidR="0024777D" w:rsidRDefault="0024777D" w:rsidP="0024777D">
      <w:pPr>
        <w:pStyle w:val="B3"/>
        <w:rPr>
          <w:noProof/>
        </w:rPr>
      </w:pPr>
      <w:r>
        <w:rPr>
          <w:noProof/>
        </w:rPr>
        <w:t>-</w:t>
      </w:r>
      <w:r>
        <w:rPr>
          <w:noProof/>
        </w:rPr>
        <w:tab/>
        <w:t>consider the NDI to have been toggled.</w:t>
      </w:r>
    </w:p>
    <w:p w14:paraId="0FBFDC63" w14:textId="77777777" w:rsidR="0024777D" w:rsidRDefault="0024777D" w:rsidP="0024777D">
      <w:pPr>
        <w:pStyle w:val="B2"/>
        <w:rPr>
          <w:noProof/>
        </w:rPr>
      </w:pPr>
      <w:r>
        <w:rPr>
          <w:noProof/>
        </w:rPr>
        <w:t>-</w:t>
      </w:r>
      <w:r>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E766B79" w14:textId="77777777" w:rsidR="0024777D" w:rsidRDefault="0024777D" w:rsidP="0024777D">
      <w:pPr>
        <w:pStyle w:val="B3"/>
        <w:rPr>
          <w:noProof/>
        </w:rPr>
      </w:pPr>
      <w:r>
        <w:rPr>
          <w:noProof/>
        </w:rPr>
        <w:t>-</w:t>
      </w:r>
      <w:r>
        <w:rPr>
          <w:noProof/>
        </w:rPr>
        <w:tab/>
        <w:t>consider the NDI to have been toggled regardless of the value of the NDI.</w:t>
      </w:r>
    </w:p>
    <w:p w14:paraId="3005F2ED" w14:textId="77777777" w:rsidR="0024777D" w:rsidRDefault="0024777D" w:rsidP="0024777D">
      <w:pPr>
        <w:pStyle w:val="B2"/>
        <w:rPr>
          <w:noProof/>
        </w:rPr>
      </w:pPr>
      <w:r>
        <w:rPr>
          <w:noProof/>
        </w:rPr>
        <w:t>-</w:t>
      </w:r>
      <w:r>
        <w:rPr>
          <w:noProof/>
        </w:rPr>
        <w:tab/>
        <w:t>indicate the presence of a downlink assignment and deliver the associated HARQ information to the HARQ entity for this TTI.</w:t>
      </w:r>
    </w:p>
    <w:p w14:paraId="6F452C23" w14:textId="77777777" w:rsidR="0024777D" w:rsidRDefault="0024777D" w:rsidP="0024777D">
      <w:pPr>
        <w:pStyle w:val="B1"/>
        <w:rPr>
          <w:noProof/>
        </w:rPr>
      </w:pPr>
      <w:r>
        <w:rPr>
          <w:noProof/>
        </w:rPr>
        <w:t>-</w:t>
      </w:r>
      <w:r>
        <w:rPr>
          <w:noProof/>
        </w:rPr>
        <w:tab/>
        <w:t>else, if a downlink assignment for this TTI has been received for this Serving Cell on the PDCCH for the MAC entity's Semi-Persistent Scheduling C-RNTI:</w:t>
      </w:r>
    </w:p>
    <w:p w14:paraId="4BBB23D7" w14:textId="77777777" w:rsidR="0024777D" w:rsidRDefault="0024777D" w:rsidP="0024777D">
      <w:pPr>
        <w:pStyle w:val="B2"/>
        <w:rPr>
          <w:noProof/>
        </w:rPr>
      </w:pPr>
      <w:r>
        <w:rPr>
          <w:noProof/>
        </w:rPr>
        <w:t>-</w:t>
      </w:r>
      <w:r>
        <w:rPr>
          <w:noProof/>
        </w:rPr>
        <w:tab/>
        <w:t>if the NDI in the received HARQ information is 1:</w:t>
      </w:r>
    </w:p>
    <w:p w14:paraId="655AC2F3" w14:textId="77777777" w:rsidR="0024777D" w:rsidRDefault="0024777D" w:rsidP="0024777D">
      <w:pPr>
        <w:pStyle w:val="B3"/>
        <w:rPr>
          <w:noProof/>
        </w:rPr>
      </w:pPr>
      <w:r>
        <w:rPr>
          <w:noProof/>
        </w:rPr>
        <w:t>-</w:t>
      </w:r>
      <w:r>
        <w:rPr>
          <w:noProof/>
        </w:rPr>
        <w:tab/>
        <w:t>consider the NDI not to have been toggled;</w:t>
      </w:r>
    </w:p>
    <w:p w14:paraId="65F5C7EE" w14:textId="77777777" w:rsidR="0024777D" w:rsidRDefault="0024777D" w:rsidP="0024777D">
      <w:pPr>
        <w:pStyle w:val="B3"/>
        <w:rPr>
          <w:noProof/>
        </w:rPr>
      </w:pPr>
      <w:r>
        <w:rPr>
          <w:noProof/>
        </w:rPr>
        <w:t>-</w:t>
      </w:r>
      <w:r>
        <w:rPr>
          <w:noProof/>
        </w:rPr>
        <w:tab/>
        <w:t>indicate the presence of a downlink assignment and deliver the associated HARQ information to the HARQ entity for this TTI.</w:t>
      </w:r>
    </w:p>
    <w:p w14:paraId="2103E5A1" w14:textId="77777777" w:rsidR="0024777D" w:rsidRDefault="0024777D" w:rsidP="0024777D">
      <w:pPr>
        <w:pStyle w:val="B2"/>
        <w:rPr>
          <w:noProof/>
        </w:rPr>
      </w:pPr>
      <w:r>
        <w:rPr>
          <w:noProof/>
        </w:rPr>
        <w:t>-</w:t>
      </w:r>
      <w:r>
        <w:rPr>
          <w:noProof/>
        </w:rPr>
        <w:tab/>
        <w:t>else, if the NDI in the received HARQ information is 0:</w:t>
      </w:r>
    </w:p>
    <w:p w14:paraId="2D8D281B" w14:textId="77777777" w:rsidR="0024777D" w:rsidRDefault="0024777D" w:rsidP="0024777D">
      <w:pPr>
        <w:pStyle w:val="B3"/>
        <w:rPr>
          <w:noProof/>
        </w:rPr>
      </w:pPr>
      <w:r>
        <w:rPr>
          <w:noProof/>
        </w:rPr>
        <w:t>-</w:t>
      </w:r>
      <w:r>
        <w:rPr>
          <w:noProof/>
        </w:rPr>
        <w:tab/>
        <w:t>if PDCCH contents indicate SPS release:</w:t>
      </w:r>
    </w:p>
    <w:p w14:paraId="1B486CC0" w14:textId="77777777" w:rsidR="0024777D" w:rsidRDefault="0024777D" w:rsidP="0024777D">
      <w:pPr>
        <w:pStyle w:val="B4"/>
        <w:rPr>
          <w:noProof/>
        </w:rPr>
      </w:pPr>
      <w:r>
        <w:rPr>
          <w:noProof/>
        </w:rPr>
        <w:t>-</w:t>
      </w:r>
      <w:r>
        <w:rPr>
          <w:noProof/>
        </w:rPr>
        <w:tab/>
        <w:t>clear the configured downlink assignment (if any);</w:t>
      </w:r>
    </w:p>
    <w:p w14:paraId="4480CC87" w14:textId="77777777" w:rsidR="0024777D" w:rsidRDefault="0024777D" w:rsidP="0024777D">
      <w:pPr>
        <w:pStyle w:val="B4"/>
        <w:rPr>
          <w:noProof/>
        </w:rPr>
      </w:pPr>
      <w:r>
        <w:rPr>
          <w:noProof/>
        </w:rPr>
        <w:t>-</w:t>
      </w:r>
      <w:r>
        <w:rPr>
          <w:noProof/>
        </w:rPr>
        <w:tab/>
        <w:t xml:space="preserve">if the </w:t>
      </w:r>
      <w:r>
        <w:rPr>
          <w:i/>
          <w:noProof/>
        </w:rPr>
        <w:t>timeAlignmentTimer</w:t>
      </w:r>
      <w:r>
        <w:rPr>
          <w:noProof/>
        </w:rPr>
        <w:t>, associated with the TAG containing the serving cell on which the acknowledgement for the downlink SPS release is to be transmitted, is running:</w:t>
      </w:r>
    </w:p>
    <w:p w14:paraId="1C333B86" w14:textId="77777777" w:rsidR="0024777D" w:rsidRDefault="0024777D" w:rsidP="0024777D">
      <w:pPr>
        <w:pStyle w:val="B5"/>
        <w:rPr>
          <w:noProof/>
        </w:rPr>
      </w:pPr>
      <w:r>
        <w:rPr>
          <w:noProof/>
        </w:rPr>
        <w:t>-</w:t>
      </w:r>
      <w:r>
        <w:rPr>
          <w:noProof/>
        </w:rPr>
        <w:tab/>
        <w:t>indicate a positive acknowledgement for the downlink SPS release to the physical layer.</w:t>
      </w:r>
    </w:p>
    <w:p w14:paraId="747F4D68" w14:textId="77777777" w:rsidR="0024777D" w:rsidRDefault="0024777D" w:rsidP="0024777D">
      <w:pPr>
        <w:pStyle w:val="B3"/>
        <w:rPr>
          <w:noProof/>
        </w:rPr>
      </w:pPr>
      <w:r>
        <w:rPr>
          <w:noProof/>
        </w:rPr>
        <w:t>-</w:t>
      </w:r>
      <w:r>
        <w:rPr>
          <w:noProof/>
        </w:rPr>
        <w:tab/>
        <w:t>else:</w:t>
      </w:r>
    </w:p>
    <w:p w14:paraId="52C984CB" w14:textId="77777777" w:rsidR="0024777D" w:rsidRDefault="0024777D" w:rsidP="0024777D">
      <w:pPr>
        <w:pStyle w:val="B4"/>
        <w:rPr>
          <w:noProof/>
        </w:rPr>
      </w:pPr>
      <w:r>
        <w:rPr>
          <w:noProof/>
        </w:rPr>
        <w:t>-</w:t>
      </w:r>
      <w:r>
        <w:rPr>
          <w:noProof/>
        </w:rPr>
        <w:tab/>
        <w:t>store the downlink assignment and the associated HARQ information as configured downlink assignment;</w:t>
      </w:r>
    </w:p>
    <w:p w14:paraId="17F83CE2" w14:textId="77777777" w:rsidR="0024777D" w:rsidRDefault="0024777D" w:rsidP="0024777D">
      <w:pPr>
        <w:pStyle w:val="B4"/>
        <w:rPr>
          <w:noProof/>
        </w:rPr>
      </w:pPr>
      <w:r>
        <w:rPr>
          <w:noProof/>
        </w:rPr>
        <w:t>-</w:t>
      </w:r>
      <w:r>
        <w:rPr>
          <w:noProof/>
        </w:rPr>
        <w:tab/>
        <w:t>initialise (if not active) or re-initialise (if already active) the configured downlink assignment to start in this TTI, or in TTI according to N=0 in clause 5.10.1 for short TTI, and to recur according to rules in clause 5.10.1;</w:t>
      </w:r>
    </w:p>
    <w:p w14:paraId="29447B7A" w14:textId="77777777" w:rsidR="0024777D" w:rsidRDefault="0024777D" w:rsidP="0024777D">
      <w:pPr>
        <w:pStyle w:val="B4"/>
        <w:rPr>
          <w:noProof/>
        </w:rPr>
      </w:pPr>
      <w:r>
        <w:rPr>
          <w:noProof/>
        </w:rPr>
        <w:t>-</w:t>
      </w:r>
      <w:r>
        <w:rPr>
          <w:noProof/>
        </w:rPr>
        <w:tab/>
        <w:t>set the HARQ Process ID to the HARQ Process ID associated with this TTI;</w:t>
      </w:r>
    </w:p>
    <w:p w14:paraId="4341B4D6" w14:textId="77777777" w:rsidR="0024777D" w:rsidRDefault="0024777D" w:rsidP="0024777D">
      <w:pPr>
        <w:pStyle w:val="B4"/>
        <w:rPr>
          <w:noProof/>
        </w:rPr>
      </w:pPr>
      <w:r>
        <w:rPr>
          <w:noProof/>
        </w:rPr>
        <w:t>-</w:t>
      </w:r>
      <w:r>
        <w:rPr>
          <w:noProof/>
        </w:rPr>
        <w:tab/>
        <w:t>consider the NDI bit to have been toggled;</w:t>
      </w:r>
    </w:p>
    <w:p w14:paraId="4AC35474" w14:textId="77777777" w:rsidR="0024777D" w:rsidRDefault="0024777D" w:rsidP="0024777D">
      <w:pPr>
        <w:pStyle w:val="B4"/>
        <w:rPr>
          <w:noProof/>
        </w:rPr>
      </w:pPr>
      <w:r>
        <w:rPr>
          <w:noProof/>
        </w:rPr>
        <w:t>-</w:t>
      </w:r>
      <w:r>
        <w:rPr>
          <w:noProof/>
        </w:rPr>
        <w:tab/>
        <w:t>indicate the presence of a configured downlink assignment and deliver the stored HARQ information to the HARQ entity for this TTI.</w:t>
      </w:r>
    </w:p>
    <w:p w14:paraId="428BB065" w14:textId="77777777" w:rsidR="0024777D" w:rsidRDefault="0024777D" w:rsidP="0024777D">
      <w:pPr>
        <w:pStyle w:val="B1"/>
        <w:rPr>
          <w:noProof/>
        </w:rPr>
      </w:pPr>
      <w:r>
        <w:rPr>
          <w:noProof/>
        </w:rPr>
        <w:t>-</w:t>
      </w:r>
      <w:r>
        <w:rPr>
          <w:noProof/>
        </w:rPr>
        <w:tab/>
        <w:t>else, if a downlink assignment for this TTI has been configured for this Serving Cell and there is no measurement gap in this TTI and there is no Sidelink Discovery Gap for Reception in this TTI; and</w:t>
      </w:r>
    </w:p>
    <w:p w14:paraId="03FAECC2" w14:textId="77777777" w:rsidR="0024777D" w:rsidRDefault="0024777D" w:rsidP="0024777D">
      <w:pPr>
        <w:pStyle w:val="B1"/>
        <w:rPr>
          <w:noProof/>
        </w:rPr>
      </w:pPr>
      <w:r>
        <w:rPr>
          <w:noProof/>
        </w:rPr>
        <w:t>-</w:t>
      </w:r>
      <w:r>
        <w:rPr>
          <w:noProof/>
        </w:rPr>
        <w:tab/>
        <w:t>if this TTI is not an MBSFN subframe or</w:t>
      </w:r>
      <w:r>
        <w:t xml:space="preserve"> the MAC entity is configured with transmission mode </w:t>
      </w:r>
      <w:r>
        <w:rPr>
          <w:i/>
        </w:rPr>
        <w:t>tm9</w:t>
      </w:r>
      <w:r>
        <w:t xml:space="preserve"> or </w:t>
      </w:r>
      <w:r>
        <w:rPr>
          <w:i/>
          <w:iCs/>
        </w:rPr>
        <w:t>tm10</w:t>
      </w:r>
      <w:r>
        <w:rPr>
          <w:noProof/>
        </w:rPr>
        <w:t>:</w:t>
      </w:r>
    </w:p>
    <w:p w14:paraId="4C598EB1" w14:textId="77777777" w:rsidR="0024777D" w:rsidRDefault="0024777D" w:rsidP="0024777D">
      <w:pPr>
        <w:pStyle w:val="B2"/>
        <w:rPr>
          <w:noProof/>
        </w:rPr>
      </w:pPr>
      <w:r>
        <w:rPr>
          <w:noProof/>
        </w:rPr>
        <w:t>-</w:t>
      </w:r>
      <w:r>
        <w:rPr>
          <w:noProof/>
        </w:rPr>
        <w:tab/>
        <w:t>instruct the physical layer to receive, in this TTI, transport block on the DL-SCH according to the configured downlink assignment and to deliver it to the HARQ entity;</w:t>
      </w:r>
    </w:p>
    <w:p w14:paraId="22C3E954" w14:textId="77777777" w:rsidR="0024777D" w:rsidRDefault="0024777D" w:rsidP="0024777D">
      <w:pPr>
        <w:pStyle w:val="B2"/>
        <w:rPr>
          <w:noProof/>
        </w:rPr>
      </w:pPr>
      <w:r>
        <w:rPr>
          <w:noProof/>
        </w:rPr>
        <w:t>-</w:t>
      </w:r>
      <w:r>
        <w:rPr>
          <w:noProof/>
        </w:rPr>
        <w:tab/>
        <w:t>set the HARQ Process ID to the HARQ Process ID associated with this TTI;</w:t>
      </w:r>
    </w:p>
    <w:p w14:paraId="50DB0ADD" w14:textId="77777777" w:rsidR="0024777D" w:rsidRDefault="0024777D" w:rsidP="0024777D">
      <w:pPr>
        <w:pStyle w:val="B2"/>
        <w:rPr>
          <w:noProof/>
        </w:rPr>
      </w:pPr>
      <w:r>
        <w:rPr>
          <w:noProof/>
        </w:rPr>
        <w:lastRenderedPageBreak/>
        <w:t>-</w:t>
      </w:r>
      <w:r>
        <w:rPr>
          <w:noProof/>
        </w:rPr>
        <w:tab/>
        <w:t>consider the NDI bit to have been toggled;</w:t>
      </w:r>
    </w:p>
    <w:p w14:paraId="7E3CA7D5" w14:textId="77777777" w:rsidR="0024777D" w:rsidRDefault="0024777D" w:rsidP="0024777D">
      <w:pPr>
        <w:pStyle w:val="B2"/>
        <w:rPr>
          <w:noProof/>
        </w:rPr>
      </w:pPr>
      <w:r>
        <w:rPr>
          <w:noProof/>
        </w:rPr>
        <w:t>-</w:t>
      </w:r>
      <w:r>
        <w:rPr>
          <w:noProof/>
        </w:rPr>
        <w:tab/>
        <w:t>indicate the presence of a configured downlink assignment and deliver the stored HARQ information to the HARQ entity for this TTI.</w:t>
      </w:r>
    </w:p>
    <w:p w14:paraId="77FF97A1" w14:textId="77777777" w:rsidR="0024777D" w:rsidRDefault="0024777D" w:rsidP="0024777D">
      <w:pPr>
        <w:pStyle w:val="B1"/>
        <w:rPr>
          <w:rFonts w:eastAsia="Malgun Gothic"/>
          <w:noProof/>
        </w:rPr>
      </w:pPr>
      <w:r>
        <w:rPr>
          <w:noProof/>
        </w:rPr>
        <w:t>-</w:t>
      </w:r>
      <w:r>
        <w:rPr>
          <w:noProof/>
        </w:rPr>
        <w:tab/>
        <w:t xml:space="preserve">if the MAC entity is configured </w:t>
      </w:r>
      <w:r>
        <w:rPr>
          <w:rFonts w:eastAsia="Malgun Gothic"/>
          <w:noProof/>
        </w:rPr>
        <w:t xml:space="preserve">with </w:t>
      </w:r>
      <w:r>
        <w:rPr>
          <w:rFonts w:eastAsia="Malgun Gothic"/>
          <w:i/>
          <w:noProof/>
        </w:rPr>
        <w:t>rach-Skip</w:t>
      </w:r>
      <w:r>
        <w:rPr>
          <w:rFonts w:eastAsia="Malgun Gothic"/>
          <w:noProof/>
        </w:rPr>
        <w:t xml:space="preserve"> or </w:t>
      </w:r>
      <w:r>
        <w:rPr>
          <w:rFonts w:eastAsia="Malgun Gothic"/>
          <w:i/>
          <w:noProof/>
        </w:rPr>
        <w:t>rach-SkipSCG</w:t>
      </w:r>
      <w:r>
        <w:rPr>
          <w:noProof/>
        </w:rPr>
        <w:t xml:space="preserve"> and </w:t>
      </w:r>
      <w:r>
        <w:rPr>
          <w:rFonts w:eastAsia="Malgun Gothic"/>
          <w:noProof/>
        </w:rPr>
        <w:t xml:space="preserve">a </w:t>
      </w:r>
      <w:r>
        <w:rPr>
          <w:noProof/>
        </w:rPr>
        <w:t>UE Contention Resolution Identity MAC control element for this TTI has been received on the PDSCH indicated by the PDCCH of the SpCell addressed to the C-RNTI:</w:t>
      </w:r>
    </w:p>
    <w:p w14:paraId="2368E211" w14:textId="77777777" w:rsidR="0024777D" w:rsidRDefault="0024777D" w:rsidP="0024777D">
      <w:pPr>
        <w:pStyle w:val="B2"/>
        <w:rPr>
          <w:noProof/>
        </w:rPr>
      </w:pPr>
      <w:r>
        <w:rPr>
          <w:noProof/>
        </w:rPr>
        <w:t>-</w:t>
      </w:r>
      <w:r>
        <w:rPr>
          <w:noProof/>
        </w:rPr>
        <w:tab/>
        <w:t>indicate to upper layer the successful reception of a PDCCH transmission addressed to the C-RNTI.</w:t>
      </w:r>
    </w:p>
    <w:p w14:paraId="09B57348" w14:textId="77777777" w:rsidR="0024777D" w:rsidRDefault="0024777D" w:rsidP="0024777D">
      <w:r>
        <w:t>For configured downlink assignments, the HARQ Process ID associated with this TTI is derived from the following equation:</w:t>
      </w:r>
    </w:p>
    <w:p w14:paraId="1114411D" w14:textId="77777777" w:rsidR="0024777D" w:rsidRDefault="0024777D" w:rsidP="0024777D">
      <w:pPr>
        <w:pStyle w:val="B1"/>
      </w:pPr>
      <w:r>
        <w:t>-</w:t>
      </w:r>
      <w:r>
        <w:tab/>
        <w:t>if the TTI is a subframe TTI:</w:t>
      </w:r>
    </w:p>
    <w:p w14:paraId="5112B29A" w14:textId="77777777" w:rsidR="0024777D" w:rsidRDefault="0024777D" w:rsidP="0024777D">
      <w:pPr>
        <w:pStyle w:val="B2"/>
      </w:pPr>
      <w:r>
        <w:t>-</w:t>
      </w:r>
      <w:r>
        <w:tab/>
        <w:t>HARQ Process ID = [floor(CURRENT_TTI/</w:t>
      </w:r>
      <w:r>
        <w:rPr>
          <w:i/>
        </w:rPr>
        <w:t>semiPersistSchedIntervalDL</w:t>
      </w:r>
      <w:r>
        <w:t xml:space="preserve">)] modulo </w:t>
      </w:r>
      <w:r>
        <w:rPr>
          <w:i/>
        </w:rPr>
        <w:t>numberOfConfSPS-Processes</w:t>
      </w:r>
      <w:r>
        <w:rPr>
          <w:iCs/>
        </w:rPr>
        <w:t>,</w:t>
      </w:r>
    </w:p>
    <w:p w14:paraId="555A9935" w14:textId="77777777" w:rsidR="0024777D" w:rsidRDefault="0024777D" w:rsidP="0024777D">
      <w:pPr>
        <w:pStyle w:val="B2"/>
      </w:pPr>
      <w:r>
        <w:t>where CURRENT_TTI=[(SFN * 10) + subframe number].</w:t>
      </w:r>
    </w:p>
    <w:p w14:paraId="0FB4693D" w14:textId="77777777" w:rsidR="0024777D" w:rsidRDefault="0024777D" w:rsidP="0024777D">
      <w:pPr>
        <w:pStyle w:val="B1"/>
      </w:pPr>
      <w:r>
        <w:t>-</w:t>
      </w:r>
      <w:r>
        <w:tab/>
        <w:t>else:</w:t>
      </w:r>
    </w:p>
    <w:p w14:paraId="1735FA9E" w14:textId="77777777" w:rsidR="0024777D" w:rsidRDefault="0024777D" w:rsidP="0024777D">
      <w:pPr>
        <w:pStyle w:val="B2"/>
      </w:pPr>
      <w:r>
        <w:t>-</w:t>
      </w:r>
      <w:r>
        <w:tab/>
        <w:t>HARQ Process ID = [floor(C</w:t>
      </w:r>
      <w:r>
        <w:rPr>
          <w:i/>
        </w:rPr>
        <w:t>URRENT_TTI/semiPersistSchedIntervalDL-sTTI</w:t>
      </w:r>
      <w:r>
        <w:t xml:space="preserve">)] modulo </w:t>
      </w:r>
      <w:r>
        <w:rPr>
          <w:i/>
        </w:rPr>
        <w:t>numberOfConfSPS-Processes-sTTI</w:t>
      </w:r>
      <w:r>
        <w:t>,</w:t>
      </w:r>
    </w:p>
    <w:p w14:paraId="0CDC2E62" w14:textId="77777777" w:rsidR="0024777D" w:rsidRDefault="0024777D" w:rsidP="0024777D">
      <w:pPr>
        <w:pStyle w:val="B2"/>
        <w:ind w:left="567" w:firstLine="0"/>
      </w:pPr>
      <w:r>
        <w:t>where CURRENT_TTI = [(SFN * 10 * sTTI_Number_Per_Subframe) + subframe number * sTTI_Number_Per_Subframe + sTTI_number]. Refer to 5.10.1 for sTTI_Number_Per_Subframe and sTTI_number.</w:t>
      </w:r>
    </w:p>
    <w:p w14:paraId="75EC14CE" w14:textId="77777777" w:rsidR="0024777D" w:rsidRDefault="0024777D" w:rsidP="0024777D">
      <w:r>
        <w:t>For BL UEs or UEs in enhanced coverage, CURRENT_TTI refers to the TTI where first transmission of repetition bundle takes place.</w:t>
      </w:r>
    </w:p>
    <w:p w14:paraId="7CE70D4E" w14:textId="77777777" w:rsidR="0024777D" w:rsidRDefault="0024777D" w:rsidP="0024777D">
      <w:pPr>
        <w:rPr>
          <w:noProof/>
        </w:rPr>
      </w:pPr>
      <w:r>
        <w:rPr>
          <w:noProof/>
        </w:rPr>
        <w:t>When the MAC entity needs to read BCCH</w:t>
      </w:r>
      <w:r>
        <w:rPr>
          <w:noProof/>
          <w:lang w:eastAsia="zh-TW"/>
        </w:rPr>
        <w:t xml:space="preserve"> or BR-BCCH</w:t>
      </w:r>
      <w:r>
        <w:rPr>
          <w:noProof/>
        </w:rPr>
        <w:t>, the MAC entity may, based on the scheduling information from RRC:</w:t>
      </w:r>
    </w:p>
    <w:p w14:paraId="46F66DE2" w14:textId="77777777" w:rsidR="0024777D" w:rsidRDefault="0024777D" w:rsidP="0024777D">
      <w:pPr>
        <w:pStyle w:val="B1"/>
        <w:rPr>
          <w:noProof/>
        </w:rPr>
      </w:pPr>
      <w:r>
        <w:rPr>
          <w:noProof/>
        </w:rPr>
        <w:t>-</w:t>
      </w:r>
      <w:r>
        <w:rPr>
          <w:noProof/>
        </w:rPr>
        <w:tab/>
        <w:t>if the UE is a BL UE or a UE in enhanced coverage:</w:t>
      </w:r>
    </w:p>
    <w:p w14:paraId="76E25D60" w14:textId="77777777" w:rsidR="0024777D" w:rsidRDefault="0024777D" w:rsidP="0024777D">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652529C1" w14:textId="77777777" w:rsidR="0024777D" w:rsidRDefault="0024777D" w:rsidP="0024777D">
      <w:pPr>
        <w:pStyle w:val="B3"/>
      </w:pPr>
      <w:r>
        <w:t>-</w:t>
      </w:r>
      <w:r>
        <w:tab/>
        <w:t xml:space="preserve">for </w:t>
      </w:r>
      <w:r>
        <w:rPr>
          <w:i/>
        </w:rPr>
        <w:t>SystemInformationBlockType1-BR</w:t>
      </w:r>
    </w:p>
    <w:p w14:paraId="5DBFB0F2" w14:textId="77777777" w:rsidR="0024777D" w:rsidRDefault="0024777D" w:rsidP="0024777D">
      <w:pPr>
        <w:pStyle w:val="B4"/>
      </w:pPr>
      <w:r>
        <w:t>-</w:t>
      </w:r>
      <w:r>
        <w:tab/>
        <w:t xml:space="preserve">if number of repetitions for PDSCH carrying </w:t>
      </w:r>
      <w:r>
        <w:rPr>
          <w:i/>
          <w:iCs/>
        </w:rPr>
        <w:t>SystemInformationBlockType1-BR</w:t>
      </w:r>
      <w:r>
        <w:t xml:space="preserve"> is 4, </w:t>
      </w:r>
      <w:r>
        <w:rPr>
          <w:i/>
          <w:iCs/>
        </w:rPr>
        <w:t>k</w:t>
      </w:r>
      <w:r>
        <w:t xml:space="preserve"> = floor(SFN/2) modulo 4, where SFN is the system frame number.</w:t>
      </w:r>
    </w:p>
    <w:p w14:paraId="1DF419F8" w14:textId="77777777" w:rsidR="0024777D" w:rsidRDefault="0024777D" w:rsidP="0024777D">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389501B5" w14:textId="77777777" w:rsidR="0024777D" w:rsidRDefault="0024777D" w:rsidP="0024777D">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r>
        <w:rPr>
          <w:i/>
          <w:iCs/>
        </w:rPr>
        <w:t>i</w:t>
      </w:r>
      <w:r>
        <w:t xml:space="preserve"> denotes the subframe within the SFN.</w:t>
      </w:r>
    </w:p>
    <w:p w14:paraId="476F4296" w14:textId="77777777" w:rsidR="0024777D" w:rsidRDefault="0024777D" w:rsidP="0024777D">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125A596C" w14:textId="77777777" w:rsidR="0024777D" w:rsidRDefault="0024777D" w:rsidP="0024777D">
      <w:pPr>
        <w:pStyle w:val="B3"/>
      </w:pPr>
      <w:r>
        <w:t>-</w:t>
      </w:r>
      <w:r>
        <w:tab/>
        <w:t xml:space="preserve">for </w:t>
      </w:r>
      <w:r>
        <w:rPr>
          <w:i/>
          <w:iCs/>
        </w:rPr>
        <w:t>SystemInformation</w:t>
      </w:r>
      <w:r>
        <w:rPr>
          <w:i/>
          <w:iCs/>
          <w:lang w:eastAsia="zh-TW"/>
        </w:rPr>
        <w:t>-BR</w:t>
      </w:r>
      <w: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1,</w:t>
      </w:r>
      <w:r>
        <w:t xml:space="preserve"> where </w:t>
      </w:r>
      <w:r>
        <w:rPr>
          <w:i/>
        </w:rPr>
        <w:t>i</w:t>
      </w:r>
      <w:r>
        <w:t xml:space="preserve"> denotes the subframe number within the SI window </w:t>
      </w:r>
      <w:r>
        <w:rPr>
          <w:i/>
          <w:lang w:eastAsia="zh-CN"/>
        </w:rPr>
        <w:t>n</w:t>
      </w:r>
      <w:r>
        <w:rPr>
          <w:i/>
          <w:vertAlign w:val="subscript"/>
          <w:lang w:eastAsia="zh-CN"/>
        </w:rPr>
        <w:t>s</w:t>
      </w:r>
      <w:r>
        <w:rPr>
          <w:i/>
          <w:vertAlign w:val="superscript"/>
          <w:lang w:eastAsia="zh-CN"/>
        </w:rPr>
        <w:t>w</w:t>
      </w:r>
      <w:r>
        <w:rPr>
          <w:noProof/>
          <w:lang w:eastAsia="zh-CN"/>
        </w:rPr>
        <w:t>;</w:t>
      </w:r>
    </w:p>
    <w:p w14:paraId="2F255169" w14:textId="77777777" w:rsidR="0024777D" w:rsidRDefault="0024777D" w:rsidP="0024777D">
      <w:pPr>
        <w:pStyle w:val="B2"/>
      </w:pPr>
      <w:r>
        <w:t>-</w:t>
      </w:r>
      <w:r>
        <w:tab/>
        <w:t>indicate a downlink assignment and redundancy version for the dedicated broadcast HARQ process to the HARQ entity for this TTI.</w:t>
      </w:r>
    </w:p>
    <w:p w14:paraId="45B1066E" w14:textId="77777777" w:rsidR="0024777D" w:rsidRDefault="0024777D" w:rsidP="0024777D">
      <w:pPr>
        <w:pStyle w:val="B1"/>
        <w:rPr>
          <w:noProof/>
        </w:rPr>
      </w:pPr>
      <w:r>
        <w:rPr>
          <w:noProof/>
        </w:rPr>
        <w:t>-</w:t>
      </w:r>
      <w:r>
        <w:rPr>
          <w:noProof/>
        </w:rPr>
        <w:tab/>
        <w:t>else if a downlink assignment for this TTI has been received on the PDCCH for the SI-RNTI</w:t>
      </w:r>
      <w:r>
        <w:t>, except for NB-IoT</w:t>
      </w:r>
      <w:r>
        <w:rPr>
          <w:noProof/>
        </w:rPr>
        <w:t>;</w:t>
      </w:r>
    </w:p>
    <w:p w14:paraId="33508945" w14:textId="77777777" w:rsidR="0024777D" w:rsidRDefault="0024777D" w:rsidP="0024777D">
      <w:pPr>
        <w:pStyle w:val="B2"/>
        <w:rPr>
          <w:noProof/>
        </w:rPr>
      </w:pPr>
      <w:r>
        <w:rPr>
          <w:noProof/>
        </w:rPr>
        <w:t>-</w:t>
      </w:r>
      <w:r>
        <w:rPr>
          <w:noProof/>
        </w:rPr>
        <w:tab/>
        <w:t>if the redundancy version is not defined in the PDCCH format:</w:t>
      </w:r>
    </w:p>
    <w:p w14:paraId="33AEF7B4" w14:textId="77777777" w:rsidR="0024777D" w:rsidRDefault="0024777D" w:rsidP="0024777D">
      <w:pPr>
        <w:pStyle w:val="B3"/>
        <w:rPr>
          <w:noProof/>
          <w:lang w:eastAsia="zh-CN"/>
        </w:rPr>
      </w:pPr>
      <w:r>
        <w:rPr>
          <w:noProof/>
          <w:lang w:eastAsia="zh-CN"/>
        </w:rPr>
        <w:lastRenderedPageBreak/>
        <w:t>-</w:t>
      </w:r>
      <w:r>
        <w:rPr>
          <w:noProof/>
          <w:lang w:eastAsia="zh-CN"/>
        </w:rPr>
        <w:tab/>
      </w:r>
      <w:r>
        <w:rPr>
          <w:noProof/>
        </w:rPr>
        <w:t xml:space="preserve">the redundancy version of the received downlink assignment for this TTI is determined by </w:t>
      </w:r>
      <w:r>
        <w:rPr>
          <w:i/>
          <w:noProof/>
          <w:lang w:eastAsia="zh-CN"/>
        </w:rPr>
        <w:t>RV</w:t>
      </w:r>
      <w:r>
        <w:rPr>
          <w:i/>
          <w:noProof/>
          <w:vertAlign w:val="subscript"/>
          <w:lang w:eastAsia="zh-CN"/>
        </w:rPr>
        <w:t>K</w:t>
      </w:r>
      <w:r>
        <w:rPr>
          <w:noProof/>
          <w:lang w:eastAsia="zh-CN"/>
        </w:rPr>
        <w:t xml:space="preserve"> = ceiling(3/2*</w:t>
      </w:r>
      <w:r>
        <w:rPr>
          <w:i/>
          <w:noProof/>
          <w:lang w:eastAsia="zh-CN"/>
        </w:rPr>
        <w:t>k</w:t>
      </w:r>
      <w:r>
        <w:rPr>
          <w:noProof/>
          <w:lang w:eastAsia="zh-CN"/>
        </w:rPr>
        <w:t>) modulo 4</w:t>
      </w:r>
      <w:r>
        <w:rPr>
          <w:noProof/>
        </w:rPr>
        <w:t>, where</w:t>
      </w:r>
      <w:r>
        <w:rPr>
          <w:noProof/>
          <w:lang w:eastAsia="zh-CN"/>
        </w:rPr>
        <w:t xml:space="preserve"> </w:t>
      </w:r>
      <w:r>
        <w:rPr>
          <w:i/>
          <w:noProof/>
          <w:lang w:eastAsia="zh-CN"/>
        </w:rPr>
        <w:t>k</w:t>
      </w:r>
      <w:r>
        <w:rPr>
          <w:noProof/>
          <w:lang w:eastAsia="zh-CN"/>
        </w:rPr>
        <w:t xml:space="preserve"> depends on the type of system information message: f</w:t>
      </w:r>
      <w:r>
        <w:rPr>
          <w:noProof/>
        </w:rPr>
        <w:t xml:space="preserve">or </w:t>
      </w:r>
      <w:r>
        <w:rPr>
          <w:i/>
          <w:noProof/>
        </w:rPr>
        <w:t>SystemInformationBlockType1</w:t>
      </w:r>
      <w:r>
        <w:rPr>
          <w:i/>
          <w:noProof/>
          <w:lang w:eastAsia="zh-CN"/>
        </w:rPr>
        <w:t xml:space="preserve"> </w:t>
      </w:r>
      <w:r>
        <w:rPr>
          <w:noProof/>
          <w:lang w:eastAsia="zh-CN"/>
        </w:rPr>
        <w:t>message</w:t>
      </w:r>
      <w:r>
        <w:rPr>
          <w:noProof/>
        </w:rPr>
        <w:t xml:space="preserve">, </w:t>
      </w:r>
      <w:r>
        <w:rPr>
          <w:i/>
          <w:noProof/>
          <w:lang w:eastAsia="zh-CN"/>
        </w:rPr>
        <w:t>k</w:t>
      </w:r>
      <w:r>
        <w:rPr>
          <w:noProof/>
          <w:lang w:eastAsia="zh-CN"/>
        </w:rPr>
        <w:t xml:space="preserve"> = (SFN/2) modulo 4</w:t>
      </w:r>
      <w:r>
        <w:rPr>
          <w:noProof/>
        </w:rPr>
        <w:t>, where SFN is the system frame number</w:t>
      </w:r>
      <w:r>
        <w:rPr>
          <w:noProof/>
          <w:lang w:eastAsia="zh-CN"/>
        </w:rPr>
        <w:t xml:space="preserve">; for </w:t>
      </w:r>
      <w:r>
        <w:rPr>
          <w:i/>
          <w:noProof/>
          <w:lang w:eastAsia="zh-CN"/>
        </w:rPr>
        <w:t>SystemInformation</w:t>
      </w:r>
      <w:r>
        <w:rPr>
          <w:noProof/>
          <w:lang w:eastAsia="zh-CN"/>
        </w:rPr>
        <w:t xml:space="preserve"> messages</w:t>
      </w:r>
      <w:r>
        <w:rPr>
          <w:lang w:eastAsia="zh-CN"/>
        </w:rPr>
        <w:t xml:space="preserve">,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 xml:space="preserve">1, </w:t>
      </w:r>
      <w:r>
        <w:rPr>
          <w:noProof/>
          <w:lang w:eastAsia="zh-CN"/>
        </w:rPr>
        <w:t xml:space="preserve">where </w:t>
      </w:r>
      <w:r>
        <w:rPr>
          <w:i/>
          <w:noProof/>
          <w:lang w:eastAsia="zh-CN"/>
        </w:rPr>
        <w:t>i</w:t>
      </w:r>
      <w:r>
        <w:rPr>
          <w:noProof/>
          <w:lang w:eastAsia="zh-CN"/>
        </w:rPr>
        <w:t xml:space="preserve"> denotes the </w:t>
      </w:r>
      <w:r>
        <w:t>subframe</w:t>
      </w:r>
      <w:r>
        <w:rPr>
          <w:lang w:eastAsia="zh-CN"/>
        </w:rPr>
        <w:t xml:space="preserve"> number </w:t>
      </w:r>
      <w:r>
        <w:t>within the SI window</w:t>
      </w:r>
      <w:r>
        <w:rPr>
          <w:lang w:eastAsia="zh-CN"/>
        </w:rPr>
        <w:t xml:space="preserve"> </w:t>
      </w:r>
      <w:r>
        <w:rPr>
          <w:i/>
          <w:lang w:eastAsia="zh-CN"/>
        </w:rPr>
        <w:t>n</w:t>
      </w:r>
      <w:r>
        <w:rPr>
          <w:i/>
          <w:vertAlign w:val="subscript"/>
          <w:lang w:eastAsia="zh-CN"/>
        </w:rPr>
        <w:t>s</w:t>
      </w:r>
      <w:r>
        <w:rPr>
          <w:i/>
          <w:vertAlign w:val="superscript"/>
          <w:lang w:eastAsia="zh-CN"/>
        </w:rPr>
        <w:t>w</w:t>
      </w:r>
      <w:r>
        <w:rPr>
          <w:noProof/>
          <w:lang w:eastAsia="zh-CN"/>
        </w:rPr>
        <w:t>;</w:t>
      </w:r>
    </w:p>
    <w:p w14:paraId="5A6193D9" w14:textId="77777777" w:rsidR="0024777D" w:rsidRDefault="0024777D" w:rsidP="0024777D">
      <w:pPr>
        <w:pStyle w:val="B2"/>
        <w:rPr>
          <w:noProof/>
          <w:lang w:eastAsia="zh-CN"/>
        </w:rPr>
      </w:pPr>
      <w:r>
        <w:rPr>
          <w:noProof/>
        </w:rPr>
        <w:t>-</w:t>
      </w:r>
      <w:r>
        <w:rPr>
          <w:noProof/>
        </w:rPr>
        <w:tab/>
        <w:t xml:space="preserve">indicate a downlink assignment </w:t>
      </w:r>
      <w:r>
        <w:rPr>
          <w:noProof/>
          <w:lang w:eastAsia="zh-CN"/>
        </w:rPr>
        <w:t xml:space="preserve">and redundancy version </w:t>
      </w:r>
      <w:r>
        <w:rPr>
          <w:noProof/>
        </w:rPr>
        <w:t>for the dedicated broadcast HARQ process to the HARQ entity for this TTI.</w:t>
      </w:r>
    </w:p>
    <w:p w14:paraId="6C71D567" w14:textId="77777777" w:rsidR="0024777D" w:rsidRDefault="0024777D" w:rsidP="0024777D">
      <w:pPr>
        <w:rPr>
          <w:noProof/>
          <w:lang w:eastAsia="zh-CN"/>
        </w:rPr>
      </w:pPr>
      <w:r>
        <w:rPr>
          <w:noProof/>
        </w:rPr>
        <w:t xml:space="preserve">When the MAC entity has </w:t>
      </w:r>
      <w:r>
        <w:rPr>
          <w:noProof/>
          <w:lang w:eastAsia="zh-CN"/>
        </w:rPr>
        <w:t>SC-RNTI</w:t>
      </w:r>
      <w:r>
        <w:rPr>
          <w:noProof/>
        </w:rPr>
        <w:t xml:space="preserve"> </w:t>
      </w:r>
      <w:r>
        <w:rPr>
          <w:noProof/>
          <w:lang w:eastAsia="zh-CN"/>
        </w:rPr>
        <w:t>and/</w:t>
      </w:r>
      <w:r>
        <w:rPr>
          <w:noProof/>
        </w:rPr>
        <w:t xml:space="preserve">or </w:t>
      </w:r>
      <w:r>
        <w:rPr>
          <w:noProof/>
          <w:lang w:eastAsia="zh-CN"/>
        </w:rPr>
        <w:t>G-RNTI</w:t>
      </w:r>
      <w:r>
        <w:rPr>
          <w:noProof/>
        </w:rPr>
        <w:t xml:space="preserve">, the MAC entity shall for each TTI during which it monitors PDCCH </w:t>
      </w:r>
      <w:r>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Pr>
          <w:noProof/>
        </w:rPr>
        <w:t xml:space="preserve">and for </w:t>
      </w:r>
      <w:r>
        <w:rPr>
          <w:noProof/>
          <w:lang w:eastAsia="zh-CN"/>
        </w:rPr>
        <w:t>each Serving Cell</w:t>
      </w:r>
      <w:r>
        <w:rPr>
          <w:noProof/>
        </w:rPr>
        <w:t xml:space="preserve"> and cell that may be additionally configured as a Serving </w:t>
      </w:r>
      <w:r>
        <w:rPr>
          <w:noProof/>
          <w:lang w:eastAsia="zh-TW"/>
        </w:rPr>
        <w:t>C</w:t>
      </w:r>
      <w:r>
        <w:rPr>
          <w:noProof/>
        </w:rPr>
        <w:t>ell according to the UE capabilities:</w:t>
      </w:r>
    </w:p>
    <w:p w14:paraId="6614CDFF" w14:textId="77777777" w:rsidR="0024777D" w:rsidRDefault="0024777D" w:rsidP="0024777D">
      <w:pPr>
        <w:pStyle w:val="B1"/>
        <w:rPr>
          <w:noProof/>
        </w:rPr>
      </w:pPr>
      <w:r>
        <w:rPr>
          <w:noProof/>
        </w:rPr>
        <w:t>-</w:t>
      </w:r>
      <w:r>
        <w:rPr>
          <w:noProof/>
        </w:rPr>
        <w:tab/>
        <w:t xml:space="preserve">if a downlink assignment for this TTI and this </w:t>
      </w:r>
      <w:r>
        <w:rPr>
          <w:noProof/>
          <w:lang w:eastAsia="zh-CN"/>
        </w:rPr>
        <w:t>Serving Cell</w:t>
      </w:r>
      <w:r>
        <w:rPr>
          <w:noProof/>
        </w:rPr>
        <w:t xml:space="preserve"> has been received on the PDCCH for the MAC entity's </w:t>
      </w:r>
      <w:r>
        <w:rPr>
          <w:noProof/>
          <w:lang w:eastAsia="zh-CN"/>
        </w:rPr>
        <w:t>SC-RNTI</w:t>
      </w:r>
      <w:r>
        <w:rPr>
          <w:noProof/>
        </w:rPr>
        <w:t xml:space="preserve"> or </w:t>
      </w:r>
      <w:r>
        <w:rPr>
          <w:noProof/>
          <w:lang w:eastAsia="zh-CN"/>
        </w:rPr>
        <w:t>G-RNTI</w:t>
      </w:r>
      <w:r>
        <w:rPr>
          <w:noProof/>
        </w:rPr>
        <w:t>:</w:t>
      </w:r>
    </w:p>
    <w:p w14:paraId="472F99F6" w14:textId="77777777" w:rsidR="0024777D" w:rsidRDefault="0024777D" w:rsidP="0024777D">
      <w:pPr>
        <w:pStyle w:val="B2"/>
        <w:rPr>
          <w:noProof/>
          <w:lang w:eastAsia="zh-CN"/>
        </w:rPr>
      </w:pPr>
      <w:r>
        <w:rPr>
          <w:noProof/>
        </w:rPr>
        <w:t>-</w:t>
      </w:r>
      <w:r>
        <w:rPr>
          <w:noProof/>
        </w:rPr>
        <w:tab/>
        <w:t>attempt to decode the received data.</w:t>
      </w:r>
    </w:p>
    <w:p w14:paraId="0832428B" w14:textId="77777777" w:rsidR="0024777D" w:rsidRDefault="0024777D" w:rsidP="0024777D">
      <w:pPr>
        <w:pStyle w:val="B1"/>
        <w:rPr>
          <w:noProof/>
          <w:lang w:eastAsia="zh-CN"/>
        </w:rPr>
      </w:pPr>
      <w:r>
        <w:rPr>
          <w:noProof/>
        </w:rPr>
        <w:t>-</w:t>
      </w:r>
      <w:r>
        <w:rPr>
          <w:noProof/>
        </w:rPr>
        <w:tab/>
        <w:t>if the data which the MAC entity attempted to decode was successfully decoded for this TB</w:t>
      </w:r>
      <w:r>
        <w:rPr>
          <w:noProof/>
          <w:lang w:eastAsia="zh-CN"/>
        </w:rPr>
        <w:t>:</w:t>
      </w:r>
    </w:p>
    <w:p w14:paraId="0B2F8F9D" w14:textId="77777777" w:rsidR="0024777D" w:rsidRDefault="0024777D" w:rsidP="0024777D">
      <w:pPr>
        <w:pStyle w:val="B2"/>
        <w:rPr>
          <w:noProof/>
        </w:rPr>
      </w:pPr>
      <w:r>
        <w:rPr>
          <w:noProof/>
        </w:rPr>
        <w:t>-</w:t>
      </w:r>
      <w:r>
        <w:rPr>
          <w:noProof/>
        </w:rPr>
        <w:tab/>
        <w:t>deliver the decoded MAC PDU to the disassembly and demultiplexing entity.</w:t>
      </w:r>
    </w:p>
    <w:p w14:paraId="188BF627" w14:textId="77777777" w:rsidR="00B66277" w:rsidRDefault="00B66277" w:rsidP="00B66277">
      <w:pPr>
        <w:pStyle w:val="Heading3"/>
        <w:rPr>
          <w:noProof/>
        </w:rPr>
      </w:pPr>
      <w:r>
        <w:rPr>
          <w:noProof/>
        </w:rPr>
        <w:t>5.3.2</w:t>
      </w:r>
      <w:r>
        <w:rPr>
          <w:noProof/>
        </w:rPr>
        <w:tab/>
        <w:t>HARQ operation</w:t>
      </w:r>
      <w:bookmarkEnd w:id="790"/>
      <w:bookmarkEnd w:id="791"/>
      <w:bookmarkEnd w:id="792"/>
      <w:bookmarkEnd w:id="793"/>
      <w:bookmarkEnd w:id="794"/>
      <w:bookmarkEnd w:id="795"/>
    </w:p>
    <w:p w14:paraId="4C6EF03D" w14:textId="77777777" w:rsidR="00B66277" w:rsidRDefault="00B66277" w:rsidP="00B66277">
      <w:pPr>
        <w:pStyle w:val="Heading4"/>
        <w:rPr>
          <w:noProof/>
        </w:rPr>
      </w:pPr>
      <w:bookmarkStart w:id="804" w:name="_Toc29242960"/>
      <w:bookmarkStart w:id="805" w:name="_Toc37256217"/>
      <w:bookmarkStart w:id="806" w:name="_Toc37256371"/>
      <w:bookmarkStart w:id="807" w:name="_Toc46500310"/>
      <w:bookmarkStart w:id="808" w:name="_Toc52536219"/>
      <w:bookmarkStart w:id="809" w:name="_Toc193402455"/>
      <w:r>
        <w:rPr>
          <w:noProof/>
        </w:rPr>
        <w:t>5.3.2.1</w:t>
      </w:r>
      <w:r>
        <w:rPr>
          <w:noProof/>
        </w:rPr>
        <w:tab/>
        <w:t>HARQ Entity</w:t>
      </w:r>
      <w:bookmarkEnd w:id="804"/>
      <w:bookmarkEnd w:id="805"/>
      <w:bookmarkEnd w:id="806"/>
      <w:bookmarkEnd w:id="807"/>
      <w:bookmarkEnd w:id="808"/>
      <w:bookmarkEnd w:id="809"/>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When the physical layer is configured for downlink spatial multiplexing, as specified in TS 36.213 [2], one or two TBs are expected per TTI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r>
        <w:rPr>
          <w:i/>
          <w:iCs/>
        </w:rPr>
        <w:t>downlinkHARQ-FeedbackDisabledBitmap(-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r>
        <w:rPr>
          <w:rFonts w:eastAsia="Malgun Gothic"/>
          <w:i/>
        </w:rPr>
        <w:t>blindSlotSubslotPDSCH-Repetitions</w:t>
      </w:r>
      <w:r>
        <w:rPr>
          <w:rFonts w:eastAsia="Malgun Gothic"/>
        </w:rPr>
        <w:t xml:space="preserve"> or </w:t>
      </w:r>
      <w:r>
        <w:rPr>
          <w:rFonts w:eastAsia="Malgun Gothic"/>
          <w:i/>
        </w:rPr>
        <w:t>blindSubframePDSCH-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lastRenderedPageBreak/>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t>NOTE:</w:t>
      </w:r>
      <w:r>
        <w:rPr>
          <w:noProof/>
        </w:rPr>
        <w:tab/>
        <w:t>In case of BCCH and BR-BCCH a dedicated broadcast HARQ process is used.</w:t>
      </w:r>
    </w:p>
    <w:p w14:paraId="7DA6B910" w14:textId="77777777" w:rsidR="00B66277" w:rsidRDefault="00B66277" w:rsidP="00B66277">
      <w:pPr>
        <w:pStyle w:val="Heading4"/>
        <w:rPr>
          <w:noProof/>
        </w:rPr>
      </w:pPr>
      <w:bookmarkStart w:id="810" w:name="_Toc29242961"/>
      <w:bookmarkStart w:id="811" w:name="_Toc37256218"/>
      <w:bookmarkStart w:id="812" w:name="_Toc37256372"/>
      <w:bookmarkStart w:id="813" w:name="_Toc46500311"/>
      <w:bookmarkStart w:id="814" w:name="_Toc52536220"/>
      <w:bookmarkStart w:id="815" w:name="_Toc193402456"/>
      <w:r>
        <w:rPr>
          <w:noProof/>
        </w:rPr>
        <w:t>5.3.2.2</w:t>
      </w:r>
      <w:r>
        <w:rPr>
          <w:noProof/>
        </w:rPr>
        <w:tab/>
        <w:t>HARQ process</w:t>
      </w:r>
      <w:bookmarkEnd w:id="810"/>
      <w:bookmarkEnd w:id="811"/>
      <w:bookmarkEnd w:id="812"/>
      <w:bookmarkEnd w:id="813"/>
      <w:bookmarkEnd w:id="814"/>
      <w:bookmarkEnd w:id="815"/>
    </w:p>
    <w:p w14:paraId="055825D9" w14:textId="414A9562" w:rsidR="00B66277" w:rsidRPr="00B66277" w:rsidRDefault="00B66277" w:rsidP="00B66277">
      <w:pPr>
        <w:rPr>
          <w:noProof/>
          <w:color w:val="FF0000"/>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477E66C4" w:rsidR="00B66277" w:rsidRDefault="00B66277" w:rsidP="00B66277">
      <w:pPr>
        <w:pStyle w:val="B1"/>
        <w:rPr>
          <w:noProof/>
        </w:rPr>
      </w:pPr>
      <w:r>
        <w:rPr>
          <w:noProof/>
        </w:rPr>
        <w:lastRenderedPageBreak/>
        <w:t>-</w:t>
      </w:r>
      <w:r>
        <w:rPr>
          <w:noProof/>
        </w:rPr>
        <w:tab/>
        <w:t>if the HARQ process is not associated with a transmission indicated with a PUR-RNTI</w:t>
      </w:r>
      <w:ins w:id="816" w:author="Mediatek" w:date="2025-05-30T15:56:00Z">
        <w:r w:rsidR="00E253AE">
          <w:rPr>
            <w:noProof/>
          </w:rPr>
          <w:t xml:space="preserve"> or CB-RNTI,</w:t>
        </w:r>
      </w:ins>
      <w:r>
        <w:rPr>
          <w:noProof/>
        </w:rPr>
        <w:t xml:space="preserve">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rPr>
          <w:ins w:id="817" w:author="Mediatek" w:date="2025-05-29T17:13:00Z"/>
        </w:rPr>
      </w:pPr>
      <w:r>
        <w:t>-</w:t>
      </w:r>
      <w:r>
        <w:tab/>
        <w:t>do not indicate the generated positive or negative acknowledgement to the physical layer.</w:t>
      </w:r>
    </w:p>
    <w:p w14:paraId="5B4DA704" w14:textId="74624A93" w:rsidR="00E253AE" w:rsidRDefault="0027727F" w:rsidP="0027727F">
      <w:pPr>
        <w:pStyle w:val="B1"/>
        <w:rPr>
          <w:ins w:id="818" w:author="Mediatek" w:date="2025-05-30T16:05:00Z"/>
          <w:noProof/>
        </w:rPr>
      </w:pPr>
      <w:ins w:id="819" w:author="Mediatek" w:date="2025-05-29T17:13:00Z">
        <w:r>
          <w:rPr>
            <w:noProof/>
          </w:rPr>
          <w:t>-</w:t>
        </w:r>
        <w:r>
          <w:rPr>
            <w:noProof/>
          </w:rPr>
          <w:tab/>
          <w:t xml:space="preserve">else if the </w:t>
        </w:r>
      </w:ins>
      <w:ins w:id="820" w:author="Mediatek" w:date="2025-05-29T17:42:00Z">
        <w:r>
          <w:rPr>
            <w:noProof/>
          </w:rPr>
          <w:t>HARQ process is associated with a transmission indicated with a CB-RNTI</w:t>
        </w:r>
      </w:ins>
      <w:ins w:id="821" w:author="Mediatek" w:date="2025-05-30T16:05:00Z">
        <w:r w:rsidR="00E253AE">
          <w:rPr>
            <w:noProof/>
          </w:rPr>
          <w:t>:</w:t>
        </w:r>
      </w:ins>
    </w:p>
    <w:p w14:paraId="3AC78174" w14:textId="0E8A9B24" w:rsidR="0027727F" w:rsidRDefault="00E253AE" w:rsidP="00AC22BC">
      <w:pPr>
        <w:pStyle w:val="B2"/>
        <w:rPr>
          <w:ins w:id="822" w:author="Mediatek" w:date="2025-05-29T17:44:00Z"/>
          <w:noProof/>
        </w:rPr>
      </w:pPr>
      <w:ins w:id="823" w:author="Mediatek" w:date="2025-05-30T16:05:00Z">
        <w:r>
          <w:rPr>
            <w:noProof/>
          </w:rPr>
          <w:t>-</w:t>
        </w:r>
        <w:r>
          <w:rPr>
            <w:noProof/>
          </w:rPr>
          <w:tab/>
          <w:t xml:space="preserve">if </w:t>
        </w:r>
      </w:ins>
      <w:ins w:id="824" w:author="Mediatek" w:date="2025-05-29T17:43:00Z">
        <w:r w:rsidR="0027727F">
          <w:rPr>
            <w:noProof/>
          </w:rPr>
          <w:t xml:space="preserve">the </w:t>
        </w:r>
      </w:ins>
      <w:ins w:id="825" w:author="Mediatek" w:date="2025-08-11T18:18:00Z">
        <w:r w:rsidR="000738A1">
          <w:rPr>
            <w:noProof/>
          </w:rPr>
          <w:t xml:space="preserve">CMR reception </w:t>
        </w:r>
      </w:ins>
      <w:ins w:id="826" w:author="Mediatek" w:date="2025-05-29T17:43:00Z">
        <w:r w:rsidR="0027727F">
          <w:rPr>
            <w:noProof/>
          </w:rPr>
          <w:t xml:space="preserve">is successful (see clause </w:t>
        </w:r>
      </w:ins>
      <w:ins w:id="827" w:author="Mediatek" w:date="2025-05-29T17:44:00Z">
        <w:r w:rsidR="0027727F">
          <w:rPr>
            <w:noProof/>
          </w:rPr>
          <w:t>5.1x.</w:t>
        </w:r>
      </w:ins>
      <w:ins w:id="828" w:author="Mediatek" w:date="2025-08-13T11:53:00Z">
        <w:r w:rsidR="00332D0F" w:rsidRPr="00332D0F">
          <w:rPr>
            <w:noProof/>
          </w:rPr>
          <w:t xml:space="preserve"> </w:t>
        </w:r>
        <w:r w:rsidR="00332D0F">
          <w:rPr>
            <w:noProof/>
          </w:rPr>
          <w:t>3</w:t>
        </w:r>
      </w:ins>
      <w:ins w:id="829" w:author="Mediatek" w:date="2025-05-29T17:43:00Z">
        <w:r w:rsidR="0027727F">
          <w:rPr>
            <w:noProof/>
          </w:rPr>
          <w:t>)</w:t>
        </w:r>
      </w:ins>
      <w:ins w:id="830" w:author="Mediatek" w:date="2025-05-30T16:06:00Z">
        <w:r>
          <w:rPr>
            <w:noProof/>
          </w:rPr>
          <w:t>; and</w:t>
        </w:r>
      </w:ins>
    </w:p>
    <w:p w14:paraId="4175294C" w14:textId="42C31021" w:rsidR="0027727F" w:rsidRDefault="0027727F" w:rsidP="00B66277">
      <w:pPr>
        <w:pStyle w:val="B2"/>
        <w:rPr>
          <w:ins w:id="831" w:author="Mediatek" w:date="2025-05-29T17:45:00Z"/>
        </w:rPr>
      </w:pPr>
      <w:ins w:id="832" w:author="Mediatek" w:date="2025-05-29T17:44:00Z">
        <w:r>
          <w:rPr>
            <w:noProof/>
          </w:rPr>
          <w:t>-</w:t>
        </w:r>
        <w:r>
          <w:rPr>
            <w:noProof/>
          </w:rPr>
          <w:tab/>
        </w:r>
        <w:r>
          <w:t>if the HARQ ACK resource field is present in the associated C</w:t>
        </w:r>
      </w:ins>
      <w:ins w:id="833" w:author="Mediatek" w:date="2025-07-04T16:15:00Z">
        <w:r w:rsidR="00A95AA3">
          <w:t>M</w:t>
        </w:r>
      </w:ins>
      <w:ins w:id="834" w:author="Mediatek" w:date="2025-05-29T17:44:00Z">
        <w:r>
          <w:t>R:</w:t>
        </w:r>
      </w:ins>
    </w:p>
    <w:p w14:paraId="51219EC9" w14:textId="0528BA42" w:rsidR="0027727F" w:rsidRDefault="0027727F" w:rsidP="0027727F">
      <w:pPr>
        <w:pStyle w:val="B3"/>
        <w:rPr>
          <w:ins w:id="835" w:author="Mediatek" w:date="2025-05-30T16:06:00Z"/>
        </w:rPr>
      </w:pPr>
      <w:ins w:id="836" w:author="Mediatek" w:date="2025-05-29T17:46:00Z">
        <w:r>
          <w:rPr>
            <w:noProof/>
          </w:rPr>
          <w:t>-</w:t>
        </w:r>
        <w:r>
          <w:rPr>
            <w:noProof/>
          </w:rPr>
          <w:tab/>
        </w:r>
      </w:ins>
      <w:ins w:id="837" w:author="Mediatek" w:date="2025-05-29T17:47:00Z">
        <w:r>
          <w:t>indicate</w:t>
        </w:r>
      </w:ins>
      <w:ins w:id="838" w:author="Mediatek" w:date="2025-05-29T17:45:00Z">
        <w:r>
          <w:t xml:space="preserve"> </w:t>
        </w:r>
      </w:ins>
      <w:ins w:id="839" w:author="Mediatek" w:date="2025-05-29T18:24:00Z">
        <w:r w:rsidR="00E56195">
          <w:t xml:space="preserve">to the physical layer </w:t>
        </w:r>
      </w:ins>
      <w:ins w:id="840" w:author="Mediatek" w:date="2025-05-29T17:45:00Z">
        <w:r>
          <w:t xml:space="preserve">the generated positive acknowledgement </w:t>
        </w:r>
      </w:ins>
      <w:ins w:id="841" w:author="Mediatek" w:date="2025-05-29T18:24:00Z">
        <w:r w:rsidR="00E56195">
          <w:rPr>
            <w:lang w:val="en-US"/>
          </w:rPr>
          <w:t>together with</w:t>
        </w:r>
      </w:ins>
      <w:ins w:id="842" w:author="Mediatek" w:date="2025-05-29T17:45:00Z">
        <w:r>
          <w:t xml:space="preserve"> the HARQ ACK res</w:t>
        </w:r>
      </w:ins>
      <w:ins w:id="843" w:author="Mediatek" w:date="2025-05-29T17:46:00Z">
        <w:r>
          <w:t>ource.</w:t>
        </w:r>
      </w:ins>
    </w:p>
    <w:p w14:paraId="3DF642FD" w14:textId="0DF3B6D2" w:rsidR="00E253AE" w:rsidRDefault="00E253AE" w:rsidP="00694ABA">
      <w:pPr>
        <w:pStyle w:val="B2"/>
        <w:rPr>
          <w:ins w:id="844" w:author="Mediatek" w:date="2025-05-30T16:06:00Z"/>
          <w:noProof/>
        </w:rPr>
      </w:pPr>
      <w:ins w:id="845" w:author="Mediatek" w:date="2025-05-30T16:06:00Z">
        <w:r>
          <w:rPr>
            <w:noProof/>
          </w:rPr>
          <w:t>-</w:t>
        </w:r>
        <w:r>
          <w:rPr>
            <w:noProof/>
          </w:rPr>
          <w:tab/>
          <w:t>else:</w:t>
        </w:r>
      </w:ins>
    </w:p>
    <w:p w14:paraId="3A2309EF" w14:textId="0FD5087F" w:rsidR="00E253AE" w:rsidRDefault="00E253AE" w:rsidP="0027727F">
      <w:pPr>
        <w:pStyle w:val="B3"/>
      </w:pPr>
      <w:ins w:id="846" w:author="Mediatek" w:date="2025-05-30T16:06:00Z">
        <w:r>
          <w:t>-</w:t>
        </w:r>
        <w:r>
          <w:tab/>
          <w:t>do not indicate the generated positive or negative acknowledgement to the physical layer</w:t>
        </w:r>
      </w:ins>
      <w:ins w:id="847" w:author="Mediatek" w:date="2025-05-30T16:07:00Z">
        <w:r>
          <w:t>.</w:t>
        </w:r>
      </w:ins>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r>
        <w:rPr>
          <w:i/>
          <w:iCs/>
        </w:rPr>
        <w:t>harq-FeedbackEnablingforSPSactive</w:t>
      </w:r>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t>-</w:t>
      </w:r>
      <w:r>
        <w:tab/>
        <w:t>else:</w:t>
      </w:r>
    </w:p>
    <w:p w14:paraId="39530346" w14:textId="77777777" w:rsidR="00B66277" w:rsidRDefault="00B66277" w:rsidP="00B66277">
      <w:pPr>
        <w:pStyle w:val="B3"/>
        <w:rPr>
          <w:noProof/>
        </w:rPr>
      </w:pPr>
      <w:r>
        <w:rPr>
          <w:noProof/>
        </w:rPr>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6F3AEC09" w14:textId="77777777" w:rsidR="007411CA" w:rsidRDefault="007411CA" w:rsidP="007411CA">
      <w:pPr>
        <w:pStyle w:val="Heading3"/>
        <w:rPr>
          <w:noProof/>
        </w:rPr>
      </w:pPr>
      <w:bookmarkStart w:id="848" w:name="_Toc29242962"/>
      <w:bookmarkStart w:id="849" w:name="_Toc37256219"/>
      <w:bookmarkStart w:id="850" w:name="_Toc37256373"/>
      <w:bookmarkStart w:id="851" w:name="_Toc46500312"/>
      <w:bookmarkStart w:id="852" w:name="_Toc52536221"/>
      <w:bookmarkStart w:id="853" w:name="_Toc193402457"/>
      <w:r>
        <w:rPr>
          <w:noProof/>
        </w:rPr>
        <w:t>5.3.3</w:t>
      </w:r>
      <w:r>
        <w:rPr>
          <w:noProof/>
          <w:szCs w:val="24"/>
        </w:rPr>
        <w:tab/>
      </w:r>
      <w:r>
        <w:rPr>
          <w:noProof/>
        </w:rPr>
        <w:t>Disassembly and demultiplexing</w:t>
      </w:r>
      <w:bookmarkEnd w:id="848"/>
      <w:bookmarkEnd w:id="849"/>
      <w:bookmarkEnd w:id="850"/>
      <w:bookmarkEnd w:id="851"/>
      <w:bookmarkEnd w:id="852"/>
      <w:bookmarkEnd w:id="853"/>
    </w:p>
    <w:p w14:paraId="427E0F54" w14:textId="0061A451" w:rsidR="007411CA" w:rsidRDefault="007411CA" w:rsidP="007411CA">
      <w:bookmarkStart w:id="854" w:name="OLE_LINK45"/>
      <w:bookmarkStart w:id="855" w:name="OLE_LINK53"/>
      <w:r>
        <w:t>The MAC entity shall disassemble and demultiplex a MAC PDU as defined in clause 6.1.2</w:t>
      </w:r>
      <w:ins w:id="856" w:author="Mediatek" w:date="2025-08-11T18:19:00Z">
        <w:r w:rsidR="009E3F38">
          <w:t xml:space="preserve"> (when CB-RNTI is not used) </w:t>
        </w:r>
      </w:ins>
      <w:ins w:id="857" w:author="Mediatek" w:date="2025-05-29T19:46:00Z">
        <w:r w:rsidR="00082C73">
          <w:t>and</w:t>
        </w:r>
      </w:ins>
      <w:ins w:id="858" w:author="Mediatek" w:date="2025-05-30T10:26:00Z">
        <w:r w:rsidR="0024777D">
          <w:rPr>
            <w:lang w:val="en-US"/>
          </w:rPr>
          <w:t xml:space="preserve"> in clause </w:t>
        </w:r>
      </w:ins>
      <w:ins w:id="859" w:author="Mediatek" w:date="2025-05-29T19:45:00Z">
        <w:r>
          <w:t>6.1.x</w:t>
        </w:r>
      </w:ins>
      <w:bookmarkEnd w:id="854"/>
      <w:bookmarkEnd w:id="855"/>
      <w:ins w:id="860" w:author="Mediatek" w:date="2025-08-11T18:19:00Z">
        <w:r w:rsidR="009E3F38">
          <w:t xml:space="preserve"> (</w:t>
        </w:r>
        <w:r w:rsidR="009E3F38">
          <w:rPr>
            <w:lang w:val="en-US"/>
          </w:rPr>
          <w:t>when the CB-RNTI is used</w:t>
        </w:r>
        <w:r w:rsidR="009E3F38">
          <w:t>)</w:t>
        </w:r>
      </w:ins>
      <w:r>
        <w:t>.</w:t>
      </w:r>
    </w:p>
    <w:p w14:paraId="5C80FCCD" w14:textId="77777777" w:rsidR="00B66277" w:rsidRDefault="00B66277" w:rsidP="00B66277">
      <w:pPr>
        <w:pStyle w:val="Heading2"/>
        <w:rPr>
          <w:noProof/>
        </w:rPr>
      </w:pPr>
      <w:bookmarkStart w:id="861" w:name="_Toc29242963"/>
      <w:bookmarkStart w:id="862" w:name="_Toc37256220"/>
      <w:bookmarkStart w:id="863" w:name="_Toc37256374"/>
      <w:bookmarkStart w:id="864" w:name="_Toc46500313"/>
      <w:bookmarkStart w:id="865" w:name="_Toc52536222"/>
      <w:bookmarkStart w:id="866" w:name="_Toc193402458"/>
      <w:r>
        <w:rPr>
          <w:noProof/>
        </w:rPr>
        <w:t>5.4</w:t>
      </w:r>
      <w:r>
        <w:rPr>
          <w:noProof/>
          <w:sz w:val="24"/>
          <w:szCs w:val="24"/>
        </w:rPr>
        <w:tab/>
      </w:r>
      <w:r>
        <w:rPr>
          <w:noProof/>
        </w:rPr>
        <w:t>UL-SCH data transfer</w:t>
      </w:r>
      <w:bookmarkEnd w:id="861"/>
      <w:bookmarkEnd w:id="862"/>
      <w:bookmarkEnd w:id="863"/>
      <w:bookmarkEnd w:id="864"/>
      <w:bookmarkEnd w:id="865"/>
      <w:bookmarkEnd w:id="866"/>
    </w:p>
    <w:p w14:paraId="5FFBEEE5" w14:textId="77777777" w:rsidR="001D42B9" w:rsidRDefault="001D42B9" w:rsidP="001D42B9">
      <w:pPr>
        <w:pStyle w:val="Heading3"/>
        <w:rPr>
          <w:noProof/>
        </w:rPr>
      </w:pPr>
      <w:bookmarkStart w:id="867" w:name="_Toc29242964"/>
      <w:bookmarkStart w:id="868" w:name="_Toc37256221"/>
      <w:bookmarkStart w:id="869" w:name="_Toc37256375"/>
      <w:bookmarkStart w:id="870" w:name="_Toc46500314"/>
      <w:bookmarkStart w:id="871" w:name="_Toc52536223"/>
      <w:bookmarkStart w:id="872" w:name="_Toc193402459"/>
      <w:r>
        <w:rPr>
          <w:noProof/>
          <w:szCs w:val="24"/>
        </w:rPr>
        <w:t>5.4.1</w:t>
      </w:r>
      <w:r>
        <w:rPr>
          <w:noProof/>
          <w:szCs w:val="24"/>
        </w:rPr>
        <w:tab/>
        <w:t xml:space="preserve">UL </w:t>
      </w:r>
      <w:r>
        <w:rPr>
          <w:noProof/>
        </w:rPr>
        <w:t>Grant reception</w:t>
      </w:r>
      <w:bookmarkEnd w:id="867"/>
      <w:bookmarkEnd w:id="868"/>
      <w:bookmarkEnd w:id="869"/>
      <w:bookmarkEnd w:id="870"/>
      <w:bookmarkEnd w:id="871"/>
      <w:bookmarkEnd w:id="872"/>
    </w:p>
    <w:p w14:paraId="5F08B0EA" w14:textId="77777777" w:rsidR="001D42B9" w:rsidRDefault="001D42B9" w:rsidP="001D42B9">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6B77F19F" w14:textId="19B2BF6E" w:rsidR="001D42B9" w:rsidRDefault="001D42B9" w:rsidP="001D42B9">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w:t>
      </w:r>
      <w:r>
        <w:rPr>
          <w:noProof/>
        </w:rPr>
        <w:lastRenderedPageBreak/>
        <w:t>Preconfigured Uplink Resource RNTI, the MAC entity shall for each TTI and for each grant received for this TTI</w:t>
      </w:r>
      <w:ins w:id="873" w:author="Mediatek" w:date="2025-05-30T19:54:00Z">
        <w:r w:rsidR="000B5C3D">
          <w:rPr>
            <w:rFonts w:hint="eastAsia"/>
            <w:noProof/>
            <w:lang w:eastAsia="zh-CN"/>
          </w:rPr>
          <w:t xml:space="preserve">; </w:t>
        </w:r>
      </w:ins>
      <w:ins w:id="874" w:author="Mediatek" w:date="2025-05-30T19:55:00Z">
        <w:r w:rsidR="000B5C3D">
          <w:rPr>
            <w:noProof/>
          </w:rPr>
          <w:t>or if the MAC entity has</w:t>
        </w:r>
        <w:r w:rsidR="000B5C3D">
          <w:rPr>
            <w:rFonts w:hint="eastAsia"/>
            <w:noProof/>
            <w:lang w:eastAsia="zh-CN"/>
          </w:rPr>
          <w:t xml:space="preserve"> CB-RNTI, </w:t>
        </w:r>
        <w:r w:rsidR="000B5C3D">
          <w:rPr>
            <w:noProof/>
          </w:rPr>
          <w:t xml:space="preserve">the MAC entity shall for each </w:t>
        </w:r>
      </w:ins>
      <w:ins w:id="875" w:author="Mediatek" w:date="2025-05-30T19:56:00Z">
        <w:r w:rsidR="0014239D">
          <w:rPr>
            <w:rFonts w:hint="eastAsia"/>
            <w:noProof/>
            <w:lang w:eastAsia="zh-CN"/>
          </w:rPr>
          <w:t xml:space="preserve">TTI and for </w:t>
        </w:r>
      </w:ins>
      <w:ins w:id="876" w:author="Mediatek" w:date="2025-07-04T11:52:00Z">
        <w:r w:rsidR="006A05C3">
          <w:rPr>
            <w:noProof/>
            <w:lang w:eastAsia="zh-CN"/>
          </w:rPr>
          <w:t xml:space="preserve">the </w:t>
        </w:r>
        <w:r w:rsidR="0065056D">
          <w:rPr>
            <w:noProof/>
            <w:lang w:eastAsia="zh-CN"/>
          </w:rPr>
          <w:t xml:space="preserve">uplink </w:t>
        </w:r>
      </w:ins>
      <w:ins w:id="877" w:author="Mediatek" w:date="2025-05-30T19:56:00Z">
        <w:r w:rsidR="0014239D">
          <w:rPr>
            <w:rFonts w:hint="eastAsia"/>
            <w:noProof/>
            <w:lang w:eastAsia="zh-CN"/>
          </w:rPr>
          <w:t>grant selected f</w:t>
        </w:r>
      </w:ins>
      <w:ins w:id="878" w:author="Mediatek" w:date="2025-05-30T19:57:00Z">
        <w:r w:rsidR="0014239D">
          <w:rPr>
            <w:rFonts w:hint="eastAsia"/>
            <w:noProof/>
            <w:lang w:eastAsia="zh-CN"/>
          </w:rPr>
          <w:t>or this TTI</w:t>
        </w:r>
      </w:ins>
      <w:r>
        <w:rPr>
          <w:noProof/>
        </w:rPr>
        <w:t>:</w:t>
      </w:r>
    </w:p>
    <w:p w14:paraId="737D6130" w14:textId="77777777" w:rsidR="001D42B9" w:rsidRDefault="001D42B9" w:rsidP="001D42B9">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2C06552A" w14:textId="0E3861D0" w:rsidR="001D42B9" w:rsidRDefault="001D42B9" w:rsidP="001D42B9">
      <w:pPr>
        <w:pStyle w:val="B1"/>
        <w:rPr>
          <w:ins w:id="879" w:author="Mediatek" w:date="2025-05-30T19:54:00Z"/>
          <w:noProof/>
          <w:lang w:eastAsia="zh-CN"/>
        </w:rPr>
      </w:pPr>
      <w:r>
        <w:rPr>
          <w:noProof/>
        </w:rPr>
        <w:t>-</w:t>
      </w:r>
      <w:r>
        <w:rPr>
          <w:noProof/>
        </w:rPr>
        <w:tab/>
        <w:t>if an uplink grant for this TTI has been received in a Random Access Response</w:t>
      </w:r>
      <w:del w:id="880" w:author="Mediatek" w:date="2025-05-30T19:54:00Z">
        <w:r w:rsidDel="000B5C3D">
          <w:rPr>
            <w:noProof/>
          </w:rPr>
          <w:delText>:</w:delText>
        </w:r>
      </w:del>
      <w:ins w:id="881" w:author="Mediatek" w:date="2025-05-30T19:54:00Z">
        <w:r w:rsidR="000B5C3D">
          <w:rPr>
            <w:rFonts w:hint="eastAsia"/>
            <w:noProof/>
            <w:lang w:eastAsia="zh-CN"/>
          </w:rPr>
          <w:t>; or</w:t>
        </w:r>
      </w:ins>
    </w:p>
    <w:p w14:paraId="6A4030BE" w14:textId="6AB76CCC" w:rsidR="000B5C3D" w:rsidRDefault="000B5C3D" w:rsidP="001D42B9">
      <w:pPr>
        <w:pStyle w:val="B1"/>
        <w:rPr>
          <w:noProof/>
          <w:lang w:eastAsia="zh-CN"/>
        </w:rPr>
      </w:pPr>
      <w:ins w:id="882" w:author="Mediatek" w:date="2025-05-30T19:54:00Z">
        <w:r>
          <w:rPr>
            <w:noProof/>
          </w:rPr>
          <w:t>-</w:t>
        </w:r>
        <w:r>
          <w:rPr>
            <w:noProof/>
          </w:rPr>
          <w:tab/>
          <w:t>if the uplink grant was selected by MAC for CB-Msg3-EDT:</w:t>
        </w:r>
      </w:ins>
    </w:p>
    <w:p w14:paraId="09FE074D" w14:textId="1A32AFA7" w:rsidR="001D42B9" w:rsidRDefault="001D42B9" w:rsidP="001D42B9">
      <w:pPr>
        <w:pStyle w:val="B2"/>
        <w:rPr>
          <w:ins w:id="883" w:author="Mediatek" w:date="2025-05-30T20:00:00Z"/>
          <w:noProof/>
          <w:lang w:eastAsia="zh-CN"/>
        </w:rPr>
      </w:pPr>
      <w:r>
        <w:rPr>
          <w:noProof/>
        </w:rPr>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del w:id="884" w:author="Mediatek" w:date="2025-05-30T20:00:00Z">
        <w:r w:rsidDel="006438B7">
          <w:rPr>
            <w:noProof/>
          </w:rPr>
          <w:delText>:</w:delText>
        </w:r>
      </w:del>
      <w:ins w:id="885" w:author="Mediatek" w:date="2025-05-30T20:00:00Z">
        <w:r w:rsidR="006438B7">
          <w:rPr>
            <w:rFonts w:hint="eastAsia"/>
            <w:noProof/>
            <w:lang w:eastAsia="zh-CN"/>
          </w:rPr>
          <w:t>; or</w:t>
        </w:r>
      </w:ins>
    </w:p>
    <w:p w14:paraId="222D4C44" w14:textId="109D6149" w:rsidR="006438B7" w:rsidRPr="006438B7" w:rsidRDefault="006438B7" w:rsidP="001D42B9">
      <w:pPr>
        <w:pStyle w:val="B2"/>
        <w:rPr>
          <w:noProof/>
          <w:lang w:eastAsia="zh-CN"/>
        </w:rPr>
      </w:pPr>
      <w:ins w:id="886" w:author="Mediatek" w:date="2025-05-30T20:01:00Z">
        <w:r>
          <w:rPr>
            <w:noProof/>
          </w:rPr>
          <w:t>-</w:t>
        </w:r>
        <w:r>
          <w:rPr>
            <w:noProof/>
          </w:rPr>
          <w:tab/>
        </w:r>
        <w:r>
          <w:rPr>
            <w:noProof/>
            <w:lang w:val="en-US"/>
          </w:rPr>
          <w:t>i</w:t>
        </w:r>
      </w:ins>
      <w:ins w:id="887" w:author="Mediatek" w:date="2025-05-30T20:00:00Z">
        <w:r>
          <w:rPr>
            <w:rFonts w:hint="eastAsia"/>
            <w:noProof/>
            <w:lang w:eastAsia="zh-CN"/>
          </w:rPr>
          <w:t>f the uplink grant is for MAC entity</w:t>
        </w:r>
        <w:r>
          <w:rPr>
            <w:noProof/>
            <w:lang w:eastAsia="zh-CN"/>
          </w:rPr>
          <w:t>’</w:t>
        </w:r>
        <w:r>
          <w:rPr>
            <w:rFonts w:hint="eastAsia"/>
            <w:noProof/>
            <w:lang w:eastAsia="zh-CN"/>
          </w:rPr>
          <w:t>s CB-RNTI:</w:t>
        </w:r>
      </w:ins>
    </w:p>
    <w:p w14:paraId="716ABCAF" w14:textId="77777777" w:rsidR="001D42B9" w:rsidRDefault="001D42B9" w:rsidP="001D42B9">
      <w:pPr>
        <w:pStyle w:val="B3"/>
        <w:rPr>
          <w:noProof/>
        </w:rPr>
      </w:pPr>
      <w:r>
        <w:rPr>
          <w:noProof/>
        </w:rPr>
        <w:t>-</w:t>
      </w:r>
      <w:r>
        <w:rPr>
          <w:noProof/>
        </w:rPr>
        <w:tab/>
        <w:t>consider the NDI to have been toggled for the corresponding HARQ process regardless of the value of the NDI.</w:t>
      </w:r>
    </w:p>
    <w:p w14:paraId="26D569C1" w14:textId="77777777" w:rsidR="001D42B9" w:rsidRDefault="001D42B9" w:rsidP="001D42B9">
      <w:pPr>
        <w:pStyle w:val="B2"/>
        <w:rPr>
          <w:noProof/>
        </w:rPr>
      </w:pPr>
      <w:r>
        <w:rPr>
          <w:noProof/>
        </w:rPr>
        <w:t>-</w:t>
      </w:r>
      <w:r>
        <w:rPr>
          <w:noProof/>
        </w:rPr>
        <w:tab/>
        <w:t>deliver the uplink grant and the associated HARQ information to the HARQ entity for this TTI.</w:t>
      </w:r>
    </w:p>
    <w:p w14:paraId="6446E568" w14:textId="77777777" w:rsidR="001D42B9" w:rsidRDefault="001D42B9" w:rsidP="001D42B9">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EDBADE3" w14:textId="77777777" w:rsidR="001D42B9" w:rsidRDefault="001D42B9" w:rsidP="001D42B9">
      <w:pPr>
        <w:pStyle w:val="B2"/>
        <w:rPr>
          <w:noProof/>
        </w:rPr>
      </w:pPr>
      <w:r>
        <w:rPr>
          <w:noProof/>
        </w:rPr>
        <w:t>-</w:t>
      </w:r>
      <w:r>
        <w:rPr>
          <w:noProof/>
        </w:rPr>
        <w:tab/>
        <w:t>if the NDI in the received HARQ information is 1:</w:t>
      </w:r>
    </w:p>
    <w:p w14:paraId="1CAA8E8C" w14:textId="77777777" w:rsidR="001D42B9" w:rsidRDefault="001D42B9" w:rsidP="001D42B9">
      <w:pPr>
        <w:pStyle w:val="B3"/>
        <w:rPr>
          <w:noProof/>
        </w:rPr>
      </w:pPr>
      <w:r>
        <w:rPr>
          <w:noProof/>
        </w:rPr>
        <w:t>-</w:t>
      </w:r>
      <w:r>
        <w:rPr>
          <w:noProof/>
        </w:rPr>
        <w:tab/>
        <w:t>consider the NDI for the corresponding HARQ process not to have been toggled;</w:t>
      </w:r>
    </w:p>
    <w:p w14:paraId="562B435C" w14:textId="77777777" w:rsidR="001D42B9" w:rsidRDefault="001D42B9" w:rsidP="001D42B9">
      <w:pPr>
        <w:pStyle w:val="B3"/>
        <w:rPr>
          <w:noProof/>
        </w:rPr>
      </w:pPr>
      <w:r>
        <w:rPr>
          <w:noProof/>
        </w:rPr>
        <w:t>-</w:t>
      </w:r>
      <w:r>
        <w:rPr>
          <w:noProof/>
        </w:rPr>
        <w:tab/>
        <w:t>deliver the uplink grant and the associated HARQ information to the HARQ entity for this TTI.</w:t>
      </w:r>
    </w:p>
    <w:p w14:paraId="54C40A98" w14:textId="77777777" w:rsidR="001D42B9" w:rsidRDefault="001D42B9" w:rsidP="001D42B9">
      <w:pPr>
        <w:pStyle w:val="B2"/>
        <w:rPr>
          <w:noProof/>
        </w:rPr>
      </w:pPr>
      <w:r>
        <w:rPr>
          <w:noProof/>
        </w:rPr>
        <w:t>-</w:t>
      </w:r>
      <w:r>
        <w:rPr>
          <w:noProof/>
        </w:rPr>
        <w:tab/>
        <w:t>else if the NDI in the received HARQ information is 0:</w:t>
      </w:r>
    </w:p>
    <w:p w14:paraId="7FD751D1" w14:textId="77777777" w:rsidR="001D42B9" w:rsidRDefault="001D42B9" w:rsidP="001D42B9">
      <w:pPr>
        <w:pStyle w:val="B3"/>
        <w:rPr>
          <w:noProof/>
        </w:rPr>
      </w:pPr>
      <w:r>
        <w:rPr>
          <w:noProof/>
        </w:rPr>
        <w:t>-</w:t>
      </w:r>
      <w:r>
        <w:rPr>
          <w:noProof/>
        </w:rPr>
        <w:tab/>
        <w:t>if PDCCH contents indicate AUL release:</w:t>
      </w:r>
    </w:p>
    <w:p w14:paraId="026AAEA6" w14:textId="77777777" w:rsidR="001D42B9" w:rsidRDefault="001D42B9" w:rsidP="001D42B9">
      <w:pPr>
        <w:pStyle w:val="B4"/>
        <w:rPr>
          <w:noProof/>
        </w:rPr>
      </w:pPr>
      <w:r>
        <w:rPr>
          <w:noProof/>
        </w:rPr>
        <w:t>-</w:t>
      </w:r>
      <w:r>
        <w:rPr>
          <w:noProof/>
        </w:rPr>
        <w:tab/>
        <w:t>trigger an AUL confirmation;</w:t>
      </w:r>
    </w:p>
    <w:p w14:paraId="51BAC330" w14:textId="77777777" w:rsidR="001D42B9" w:rsidRDefault="001D42B9" w:rsidP="001D42B9">
      <w:pPr>
        <w:pStyle w:val="B4"/>
        <w:rPr>
          <w:noProof/>
        </w:rPr>
      </w:pPr>
      <w:r>
        <w:rPr>
          <w:noProof/>
        </w:rPr>
        <w:t>-</w:t>
      </w:r>
      <w:r>
        <w:rPr>
          <w:noProof/>
        </w:rPr>
        <w:tab/>
        <w:t>if an uplink grant for this TTI has been configured:</w:t>
      </w:r>
    </w:p>
    <w:p w14:paraId="04DEDAB7" w14:textId="77777777" w:rsidR="001D42B9" w:rsidRDefault="001D42B9" w:rsidP="001D42B9">
      <w:pPr>
        <w:pStyle w:val="B5"/>
        <w:rPr>
          <w:noProof/>
        </w:rPr>
      </w:pPr>
      <w:r>
        <w:rPr>
          <w:noProof/>
        </w:rPr>
        <w:t>-</w:t>
      </w:r>
      <w:r>
        <w:rPr>
          <w:noProof/>
        </w:rPr>
        <w:tab/>
        <w:t>consider the NDI bit for the corresponding HARQ process to have been toggled;</w:t>
      </w:r>
    </w:p>
    <w:p w14:paraId="74795387" w14:textId="77777777" w:rsidR="001D42B9" w:rsidRDefault="001D42B9" w:rsidP="001D42B9">
      <w:pPr>
        <w:pStyle w:val="B5"/>
        <w:rPr>
          <w:noProof/>
        </w:rPr>
      </w:pPr>
      <w:r>
        <w:rPr>
          <w:noProof/>
        </w:rPr>
        <w:t>-</w:t>
      </w:r>
      <w:r>
        <w:rPr>
          <w:noProof/>
        </w:rPr>
        <w:tab/>
        <w:t>deliver the configured uplink grant and the associated HARQ information to the HARQ entity for this TTI;</w:t>
      </w:r>
    </w:p>
    <w:p w14:paraId="6D8652F5"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AUL activation:</w:t>
      </w:r>
    </w:p>
    <w:p w14:paraId="55297704" w14:textId="77777777" w:rsidR="001D42B9" w:rsidRDefault="001D42B9" w:rsidP="001D42B9">
      <w:pPr>
        <w:pStyle w:val="B4"/>
        <w:rPr>
          <w:noProof/>
        </w:rPr>
      </w:pPr>
      <w:r>
        <w:rPr>
          <w:noProof/>
        </w:rPr>
        <w:t>-</w:t>
      </w:r>
      <w:r>
        <w:rPr>
          <w:noProof/>
        </w:rPr>
        <w:tab/>
        <w:t>trigger an AUL confirmation;</w:t>
      </w:r>
    </w:p>
    <w:p w14:paraId="32C7B197"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31F4BF3B"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and to recur according to rules in clause 5.23;</w:t>
      </w:r>
    </w:p>
    <w:p w14:paraId="1558F7F4" w14:textId="77777777" w:rsidR="001D42B9" w:rsidRDefault="001D42B9" w:rsidP="001D42B9">
      <w:pPr>
        <w:pStyle w:val="B4"/>
        <w:rPr>
          <w:noProof/>
        </w:rPr>
      </w:pPr>
      <w:r>
        <w:rPr>
          <w:noProof/>
        </w:rPr>
        <w:t>-</w:t>
      </w:r>
      <w:r>
        <w:rPr>
          <w:noProof/>
        </w:rPr>
        <w:tab/>
        <w:t>consider the NDI bit for the corresponding HARQ process to have been toggled;</w:t>
      </w:r>
    </w:p>
    <w:p w14:paraId="112D03FD"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06FECB2B"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SPS release:</w:t>
      </w:r>
    </w:p>
    <w:p w14:paraId="77C4E452" w14:textId="77777777" w:rsidR="001D42B9" w:rsidRDefault="001D42B9" w:rsidP="001D42B9">
      <w:pPr>
        <w:pStyle w:val="B4"/>
      </w:pPr>
      <w:r>
        <w:t>-</w:t>
      </w:r>
      <w:r>
        <w:tab/>
        <w:t xml:space="preserve">if the MAC entity is configured with </w:t>
      </w:r>
      <w:r>
        <w:rPr>
          <w:i/>
          <w:noProof/>
        </w:rPr>
        <w:t>skipUplinkTxSPS</w:t>
      </w:r>
      <w:r>
        <w:t>:</w:t>
      </w:r>
    </w:p>
    <w:p w14:paraId="5778045D" w14:textId="77777777" w:rsidR="001D42B9" w:rsidRDefault="001D42B9" w:rsidP="001D42B9">
      <w:pPr>
        <w:pStyle w:val="B5"/>
        <w:rPr>
          <w:noProof/>
        </w:rPr>
      </w:pPr>
      <w:r>
        <w:rPr>
          <w:noProof/>
        </w:rPr>
        <w:t>-</w:t>
      </w:r>
      <w:r>
        <w:rPr>
          <w:noProof/>
        </w:rPr>
        <w:tab/>
        <w:t>trigger an SPS confirmation;</w:t>
      </w:r>
    </w:p>
    <w:p w14:paraId="324C5740" w14:textId="77777777" w:rsidR="001D42B9" w:rsidRDefault="001D42B9" w:rsidP="001D42B9">
      <w:pPr>
        <w:pStyle w:val="B5"/>
        <w:rPr>
          <w:noProof/>
        </w:rPr>
      </w:pPr>
      <w:r>
        <w:rPr>
          <w:noProof/>
        </w:rPr>
        <w:t>-</w:t>
      </w:r>
      <w:r>
        <w:rPr>
          <w:noProof/>
        </w:rPr>
        <w:tab/>
        <w:t>if an uplink grant for this TTI has been configured:</w:t>
      </w:r>
    </w:p>
    <w:p w14:paraId="35BC0891" w14:textId="77777777" w:rsidR="001D42B9" w:rsidRDefault="001D42B9" w:rsidP="001D42B9">
      <w:pPr>
        <w:pStyle w:val="B6"/>
      </w:pPr>
      <w:r>
        <w:lastRenderedPageBreak/>
        <w:t>-</w:t>
      </w:r>
      <w:r>
        <w:tab/>
        <w:t>consider the NDI bit for the corresponding HARQ process to have been toggled;</w:t>
      </w:r>
    </w:p>
    <w:p w14:paraId="09A1861C" w14:textId="77777777" w:rsidR="001D42B9" w:rsidRDefault="001D42B9" w:rsidP="001D42B9">
      <w:pPr>
        <w:pStyle w:val="B6"/>
      </w:pPr>
      <w:r>
        <w:t>-</w:t>
      </w:r>
      <w:r>
        <w:tab/>
        <w:t>deliver the configured uplink grant and the associated HARQ information to the HARQ entity for this TTI;</w:t>
      </w:r>
    </w:p>
    <w:p w14:paraId="14A29513" w14:textId="77777777" w:rsidR="001D42B9" w:rsidRDefault="001D42B9" w:rsidP="001D42B9">
      <w:pPr>
        <w:pStyle w:val="B4"/>
        <w:rPr>
          <w:noProof/>
        </w:rPr>
      </w:pPr>
      <w:r>
        <w:rPr>
          <w:noProof/>
        </w:rPr>
        <w:t>-</w:t>
      </w:r>
      <w:r>
        <w:rPr>
          <w:noProof/>
        </w:rPr>
        <w:tab/>
        <w:t>else:</w:t>
      </w:r>
    </w:p>
    <w:p w14:paraId="3C3DB685" w14:textId="77777777" w:rsidR="001D42B9" w:rsidRDefault="001D42B9" w:rsidP="001D42B9">
      <w:pPr>
        <w:pStyle w:val="B5"/>
        <w:rPr>
          <w:noProof/>
        </w:rPr>
      </w:pPr>
      <w:r>
        <w:rPr>
          <w:noProof/>
        </w:rPr>
        <w:t>-</w:t>
      </w:r>
      <w:r>
        <w:rPr>
          <w:noProof/>
        </w:rPr>
        <w:tab/>
        <w:t>clear the corresponding configured uplink grant (if any).</w:t>
      </w:r>
    </w:p>
    <w:p w14:paraId="268FE422" w14:textId="77777777" w:rsidR="001D42B9" w:rsidRDefault="001D42B9" w:rsidP="001D42B9">
      <w:pPr>
        <w:pStyle w:val="B3"/>
        <w:rPr>
          <w:noProof/>
        </w:rPr>
      </w:pPr>
      <w:r>
        <w:rPr>
          <w:noProof/>
        </w:rPr>
        <w:t>-</w:t>
      </w:r>
      <w:r>
        <w:rPr>
          <w:noProof/>
        </w:rPr>
        <w:tab/>
        <w:t>else:</w:t>
      </w:r>
    </w:p>
    <w:p w14:paraId="792FC1B1" w14:textId="77777777" w:rsidR="001D42B9" w:rsidRDefault="001D42B9" w:rsidP="001D42B9">
      <w:pPr>
        <w:pStyle w:val="B4"/>
      </w:pPr>
      <w:r>
        <w:t>-</w:t>
      </w:r>
      <w:r>
        <w:tab/>
        <w:t xml:space="preserve">if the MAC entity is configured with </w:t>
      </w:r>
      <w:r>
        <w:rPr>
          <w:i/>
          <w:noProof/>
        </w:rPr>
        <w:t>skipUplinkTxSPS</w:t>
      </w:r>
      <w:r>
        <w:t>:</w:t>
      </w:r>
    </w:p>
    <w:p w14:paraId="38269F3C" w14:textId="77777777" w:rsidR="001D42B9" w:rsidRDefault="001D42B9" w:rsidP="001D42B9">
      <w:pPr>
        <w:pStyle w:val="B5"/>
        <w:rPr>
          <w:noProof/>
        </w:rPr>
      </w:pPr>
      <w:r>
        <w:rPr>
          <w:noProof/>
        </w:rPr>
        <w:t>-</w:t>
      </w:r>
      <w:r>
        <w:rPr>
          <w:noProof/>
        </w:rPr>
        <w:tab/>
        <w:t>trigger an SPS confirmation;</w:t>
      </w:r>
    </w:p>
    <w:p w14:paraId="3CB7850F"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67785621"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w:t>
      </w:r>
      <w:r>
        <w:rPr>
          <w:noProof/>
          <w:lang w:eastAsia="zh-CN"/>
        </w:rPr>
        <w:t>r</w:t>
      </w:r>
      <w:r>
        <w:rPr>
          <w:noProof/>
        </w:rPr>
        <w:t>ding to rules in clause 5.10.2;</w:t>
      </w:r>
    </w:p>
    <w:p w14:paraId="0E8D2D59" w14:textId="77777777" w:rsidR="001D42B9" w:rsidRDefault="001D42B9" w:rsidP="001D42B9">
      <w:pPr>
        <w:pStyle w:val="B4"/>
        <w:rPr>
          <w:noProof/>
        </w:rPr>
      </w:pPr>
      <w:r>
        <w:rPr>
          <w:noProof/>
        </w:rPr>
        <w:t>-</w:t>
      </w:r>
      <w:r>
        <w:rPr>
          <w:noProof/>
        </w:rPr>
        <w:tab/>
        <w:t>if UL HARQ operation is asynchronous, set the HARQ Process ID to the HARQ Process ID associated with this TTI;</w:t>
      </w:r>
    </w:p>
    <w:p w14:paraId="59115E63" w14:textId="77777777" w:rsidR="001D42B9" w:rsidRDefault="001D42B9" w:rsidP="001D42B9">
      <w:pPr>
        <w:pStyle w:val="B4"/>
        <w:rPr>
          <w:noProof/>
        </w:rPr>
      </w:pPr>
      <w:r>
        <w:rPr>
          <w:noProof/>
        </w:rPr>
        <w:t>-</w:t>
      </w:r>
      <w:r>
        <w:rPr>
          <w:noProof/>
        </w:rPr>
        <w:tab/>
        <w:t>consider the NDI bit for the corresponding HARQ process to have been toggled;</w:t>
      </w:r>
    </w:p>
    <w:p w14:paraId="0A5ED881"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3A48CD9" w14:textId="77777777" w:rsidR="001D42B9" w:rsidRDefault="001D42B9" w:rsidP="001D42B9">
      <w:pPr>
        <w:pStyle w:val="B1"/>
        <w:rPr>
          <w:noProof/>
        </w:rPr>
      </w:pPr>
      <w:r>
        <w:rPr>
          <w:noProof/>
        </w:rPr>
        <w:t>-</w:t>
      </w:r>
      <w:r>
        <w:rPr>
          <w:noProof/>
        </w:rPr>
        <w:tab/>
        <w:t>else, if an uplink grant for this TTI has been configured for the Serving Cell and if UL HARQ operation is autonomous for the corresponding HARQ process:</w:t>
      </w:r>
    </w:p>
    <w:p w14:paraId="0ABC65AF" w14:textId="77777777" w:rsidR="001D42B9" w:rsidRDefault="001D42B9" w:rsidP="001D42B9">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78959FFF" w14:textId="77777777" w:rsidR="001D42B9" w:rsidRDefault="001D42B9" w:rsidP="001D42B9">
      <w:pPr>
        <w:pStyle w:val="B3"/>
        <w:rPr>
          <w:noProof/>
        </w:rPr>
      </w:pPr>
      <w:r>
        <w:rPr>
          <w:noProof/>
        </w:rPr>
        <w:t>-</w:t>
      </w:r>
      <w:r>
        <w:rPr>
          <w:noProof/>
        </w:rPr>
        <w:tab/>
        <w:t>consider the NDI bit for the corresponding HARQ process to have been toggled.</w:t>
      </w:r>
    </w:p>
    <w:p w14:paraId="1F27E709" w14:textId="77777777" w:rsidR="001D42B9" w:rsidRDefault="001D42B9" w:rsidP="001D42B9">
      <w:pPr>
        <w:pStyle w:val="B2"/>
        <w:rPr>
          <w:noProof/>
        </w:rPr>
      </w:pPr>
      <w:r>
        <w:rPr>
          <w:noProof/>
        </w:rPr>
        <w:t>-</w:t>
      </w:r>
      <w:r>
        <w:rPr>
          <w:noProof/>
        </w:rPr>
        <w:tab/>
        <w:t xml:space="preserve">if the </w:t>
      </w:r>
      <w:r>
        <w:rPr>
          <w:i/>
          <w:noProof/>
        </w:rPr>
        <w:t>aul-RetransmissionTimer</w:t>
      </w:r>
      <w:r>
        <w:rPr>
          <w:noProof/>
        </w:rPr>
        <w:t xml:space="preserve"> is not running:</w:t>
      </w:r>
    </w:p>
    <w:p w14:paraId="58D6FF3D" w14:textId="77777777" w:rsidR="001D42B9" w:rsidRDefault="001D42B9" w:rsidP="001D42B9">
      <w:pPr>
        <w:pStyle w:val="B3"/>
        <w:rPr>
          <w:noProof/>
        </w:rPr>
      </w:pPr>
      <w:r>
        <w:rPr>
          <w:noProof/>
        </w:rPr>
        <w:t>-</w:t>
      </w:r>
      <w:r>
        <w:rPr>
          <w:noProof/>
        </w:rPr>
        <w:tab/>
        <w:t>if there is no uplink grant previously delivered to the HARQ entity for the same HARQ process; or</w:t>
      </w:r>
    </w:p>
    <w:p w14:paraId="4B0A9F20" w14:textId="77777777" w:rsidR="001D42B9" w:rsidRDefault="001D42B9" w:rsidP="001D42B9">
      <w:pPr>
        <w:pStyle w:val="B3"/>
        <w:rPr>
          <w:noProof/>
        </w:rPr>
      </w:pPr>
      <w:r>
        <w:rPr>
          <w:noProof/>
        </w:rPr>
        <w:t>-</w:t>
      </w:r>
      <w:r>
        <w:rPr>
          <w:noProof/>
        </w:rPr>
        <w:tab/>
        <w:t>if the previous uplink grant delivered to the HARQ entity for the same HARQ process was not an uplink grant received for the MAC entity's C-RNTI; or</w:t>
      </w:r>
    </w:p>
    <w:p w14:paraId="718771E7" w14:textId="77777777" w:rsidR="001D42B9" w:rsidRDefault="001D42B9" w:rsidP="001D42B9">
      <w:pPr>
        <w:pStyle w:val="B3"/>
        <w:rPr>
          <w:noProof/>
        </w:rPr>
      </w:pPr>
      <w:r>
        <w:rPr>
          <w:noProof/>
        </w:rPr>
        <w:t>-</w:t>
      </w:r>
      <w:r>
        <w:rPr>
          <w:noProof/>
        </w:rPr>
        <w:tab/>
        <w:t>if the HARQ_FEEDBACK is set to ACK for the corresponding HARQ process:</w:t>
      </w:r>
    </w:p>
    <w:p w14:paraId="74299E9B"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BB68B87" w14:textId="77777777" w:rsidR="001D42B9" w:rsidRDefault="001D42B9" w:rsidP="001D42B9">
      <w:pPr>
        <w:pStyle w:val="B1"/>
        <w:rPr>
          <w:noProof/>
        </w:rPr>
      </w:pPr>
      <w:r>
        <w:rPr>
          <w:noProof/>
        </w:rPr>
        <w:t>-</w:t>
      </w:r>
      <w:r>
        <w:rPr>
          <w:noProof/>
        </w:rPr>
        <w:tab/>
        <w:t>else:</w:t>
      </w:r>
    </w:p>
    <w:p w14:paraId="2513B78D" w14:textId="77777777" w:rsidR="001D42B9" w:rsidRDefault="001D42B9" w:rsidP="001D42B9">
      <w:pPr>
        <w:pStyle w:val="B2"/>
        <w:rPr>
          <w:noProof/>
        </w:rPr>
      </w:pPr>
      <w:r>
        <w:rPr>
          <w:noProof/>
        </w:rPr>
        <w:t>-</w:t>
      </w:r>
      <w:r>
        <w:rPr>
          <w:noProof/>
        </w:rPr>
        <w:tab/>
        <w:t>if this Serving Cell is the SpCell and an uplink grant for this TTI has been preallocated for the SpCell; or</w:t>
      </w:r>
    </w:p>
    <w:p w14:paraId="0075594B" w14:textId="77777777" w:rsidR="001D42B9" w:rsidRDefault="001D42B9" w:rsidP="001D42B9">
      <w:pPr>
        <w:pStyle w:val="B2"/>
        <w:rPr>
          <w:noProof/>
        </w:rPr>
      </w:pPr>
      <w:r>
        <w:rPr>
          <w:noProof/>
        </w:rPr>
        <w:t>-</w:t>
      </w:r>
      <w:r>
        <w:rPr>
          <w:noProof/>
        </w:rPr>
        <w:tab/>
        <w:t>except for preconfigured uplink grant for PUR, if an uplink grant for this TTI has been configured for this Serving Cell:</w:t>
      </w:r>
    </w:p>
    <w:p w14:paraId="30EF4726" w14:textId="77777777" w:rsidR="001D42B9" w:rsidRDefault="001D42B9" w:rsidP="001D42B9">
      <w:pPr>
        <w:pStyle w:val="B3"/>
        <w:rPr>
          <w:noProof/>
        </w:rPr>
      </w:pPr>
      <w:r>
        <w:rPr>
          <w:noProof/>
        </w:rPr>
        <w:t>-</w:t>
      </w:r>
      <w:r>
        <w:rPr>
          <w:noProof/>
        </w:rPr>
        <w:tab/>
        <w:t>if UL HARQ operation is asynchronous, set the HARQ Process ID to the HARQ Process ID associated with this TTI;</w:t>
      </w:r>
    </w:p>
    <w:p w14:paraId="6689396C" w14:textId="77777777" w:rsidR="001D42B9" w:rsidRDefault="001D42B9" w:rsidP="001D42B9">
      <w:pPr>
        <w:pStyle w:val="B3"/>
        <w:rPr>
          <w:noProof/>
        </w:rPr>
      </w:pPr>
      <w:r>
        <w:rPr>
          <w:noProof/>
        </w:rPr>
        <w:t>-</w:t>
      </w:r>
      <w:r>
        <w:rPr>
          <w:noProof/>
        </w:rPr>
        <w:tab/>
        <w:t>consider the NDI bit for the corresponding HARQ process to have been toggled;</w:t>
      </w:r>
    </w:p>
    <w:p w14:paraId="396CC78D" w14:textId="77777777" w:rsidR="001D42B9" w:rsidRDefault="001D42B9" w:rsidP="001D42B9">
      <w:pPr>
        <w:pStyle w:val="B3"/>
        <w:rPr>
          <w:noProof/>
        </w:rPr>
      </w:pPr>
      <w:r>
        <w:rPr>
          <w:noProof/>
        </w:rPr>
        <w:t>-</w:t>
      </w:r>
      <w:r>
        <w:rPr>
          <w:noProof/>
        </w:rPr>
        <w:tab/>
        <w:t>deliver the configured or preallocated uplink grant, and the associated HARQ information to the HARQ entity for this TTI.</w:t>
      </w:r>
    </w:p>
    <w:p w14:paraId="1D30502E" w14:textId="77777777" w:rsidR="001D42B9" w:rsidRDefault="001D42B9" w:rsidP="001D42B9">
      <w:pPr>
        <w:pStyle w:val="NO"/>
        <w:rPr>
          <w:noProof/>
        </w:rPr>
      </w:pPr>
      <w:r>
        <w:rPr>
          <w:noProof/>
        </w:rPr>
        <w:t>NOTE 1:</w:t>
      </w:r>
      <w:r>
        <w:rPr>
          <w:noProof/>
        </w:rPr>
        <w:tab/>
        <w:t>The period of configured uplink grants is expressed in TTIs.</w:t>
      </w:r>
    </w:p>
    <w:p w14:paraId="6180B406" w14:textId="77777777" w:rsidR="001D42B9" w:rsidRDefault="001D42B9" w:rsidP="001D42B9">
      <w:pPr>
        <w:pStyle w:val="NO"/>
        <w:rPr>
          <w:noProof/>
        </w:rPr>
      </w:pPr>
      <w:r>
        <w:rPr>
          <w:noProof/>
        </w:rPr>
        <w:lastRenderedPageBreak/>
        <w:t>NOTE 2:</w:t>
      </w:r>
      <w:r>
        <w:rPr>
          <w:noProof/>
        </w:rPr>
        <w:tab/>
        <w:t xml:space="preserve">If the MAC entity receives both a grant in a Random Access Response and a grant for its C-RNTI </w:t>
      </w:r>
      <w:r>
        <w:rPr>
          <w:noProof/>
          <w:lang w:eastAsia="zh-CN"/>
        </w:rPr>
        <w:t xml:space="preserve">or </w:t>
      </w:r>
      <w:r>
        <w:rPr>
          <w:lang w:eastAsia="zh-CN"/>
        </w:rPr>
        <w:t>S</w:t>
      </w:r>
      <w:r>
        <w:t>emi persistent scheduling C-RNTI requiring transmissions on the SpCell in the same UL subframe</w:t>
      </w:r>
      <w:r>
        <w:rPr>
          <w:noProof/>
        </w:rPr>
        <w:t xml:space="preserve">, the MAC entity may choose to continue with either the grant for its RA-RNTI or the grant for its C-RNTI </w:t>
      </w:r>
      <w:r>
        <w:rPr>
          <w:noProof/>
          <w:lang w:eastAsia="zh-CN"/>
        </w:rPr>
        <w:t xml:space="preserve">or </w:t>
      </w:r>
      <w:r>
        <w:rPr>
          <w:lang w:eastAsia="zh-CN"/>
        </w:rPr>
        <w:t>S</w:t>
      </w:r>
      <w:r>
        <w:t>emi persistent scheduling C-RNTI</w:t>
      </w:r>
      <w:r>
        <w:rPr>
          <w:noProof/>
        </w:rPr>
        <w:t>.</w:t>
      </w:r>
    </w:p>
    <w:p w14:paraId="218736AE" w14:textId="77777777" w:rsidR="001D42B9" w:rsidRDefault="001D42B9" w:rsidP="001D42B9">
      <w:pPr>
        <w:pStyle w:val="NO"/>
      </w:pPr>
      <w:r>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Sidelink Discovery gap for reception and indicates an UL-SCH transmission during a Sidelink Discovery gap for transmission with a SL-DCH transmission, the MAC entity processes the grant but does not transmit on UL-SCH. When a configured uplink grant indicates an UL-SCH transmission during a V2X sidelink communication transmission and transmission of V2X sidelink communication is prioritized as described in clause 5.14.1.2.2, the MAC entity processes the grant but does not transmit on UL-SCH.</w:t>
      </w:r>
    </w:p>
    <w:p w14:paraId="5B496549" w14:textId="77777777" w:rsidR="001D42B9" w:rsidRDefault="001D42B9" w:rsidP="001D42B9">
      <w:pPr>
        <w:pStyle w:val="NO"/>
      </w:pPr>
      <w:r>
        <w:t>NOTE 4:</w:t>
      </w:r>
      <w:r>
        <w:tab/>
        <w:t>The NDI transmitted in the PDCCH for the MAC entity's AUL C-RNTI is set to '0' (TS 36.212 [5]).</w:t>
      </w:r>
    </w:p>
    <w:p w14:paraId="29BF8494" w14:textId="77777777" w:rsidR="001D42B9" w:rsidRDefault="001D42B9" w:rsidP="001D42B9">
      <w:r>
        <w:t xml:space="preserve">Except for NB-IoT, for configured uplink grants without </w:t>
      </w:r>
      <w:r>
        <w:rPr>
          <w:i/>
        </w:rPr>
        <w:t>harq-ProcID-offset</w:t>
      </w:r>
      <w:r>
        <w:t xml:space="preserve">, if UL HARQ operation is not autonomous, the HARQ Process ID associated with this TTI is derived from the following equation for </w:t>
      </w:r>
      <w:r>
        <w:rPr>
          <w:noProof/>
        </w:rPr>
        <w:t>asynchronous</w:t>
      </w:r>
      <w:r>
        <w:t xml:space="preserve"> UL HARQ operation:</w:t>
      </w:r>
    </w:p>
    <w:p w14:paraId="334DDA30" w14:textId="77777777" w:rsidR="001D42B9" w:rsidRDefault="001D42B9" w:rsidP="001D42B9">
      <w:pPr>
        <w:pStyle w:val="B1"/>
      </w:pPr>
      <w:r>
        <w:t>-</w:t>
      </w:r>
      <w:r>
        <w:tab/>
        <w:t>if the TTI is a subframe TTI:</w:t>
      </w:r>
    </w:p>
    <w:p w14:paraId="4CB834A9" w14:textId="77777777" w:rsidR="001D42B9" w:rsidRDefault="001D42B9" w:rsidP="001D42B9">
      <w:pPr>
        <w:pStyle w:val="B2"/>
      </w:pPr>
      <w:r>
        <w:t>-</w:t>
      </w:r>
      <w:r>
        <w:tab/>
        <w:t xml:space="preserve">HARQ Process ID = [floor(CURRENT_TTI/semiPersistSchedIntervalUL)] modulo </w:t>
      </w:r>
      <w:r>
        <w:rPr>
          <w:iCs/>
        </w:rPr>
        <w:t>numberOfConfUlSPS-Processes,</w:t>
      </w:r>
    </w:p>
    <w:p w14:paraId="51C90D56" w14:textId="77777777" w:rsidR="001D42B9" w:rsidRDefault="001D42B9" w:rsidP="001D42B9">
      <w:pPr>
        <w:ind w:left="567"/>
      </w:pPr>
      <w:r>
        <w:t>where CURRENT_TTI=[(SFN * 10) + subframe number] and it refers to the subframe where the first transmission of a bundle takes place.</w:t>
      </w:r>
    </w:p>
    <w:p w14:paraId="29118332" w14:textId="77777777" w:rsidR="001D42B9" w:rsidRDefault="001D42B9" w:rsidP="001D42B9">
      <w:pPr>
        <w:pStyle w:val="B1"/>
      </w:pPr>
      <w:r>
        <w:t>-</w:t>
      </w:r>
      <w:r>
        <w:tab/>
        <w:t>else:</w:t>
      </w:r>
    </w:p>
    <w:p w14:paraId="1FE2DEAC" w14:textId="77777777" w:rsidR="001D42B9" w:rsidRDefault="001D42B9" w:rsidP="001D42B9">
      <w:pPr>
        <w:pStyle w:val="B2"/>
      </w:pPr>
      <w:r>
        <w:t>-</w:t>
      </w:r>
      <w:r>
        <w:tab/>
        <w:t>HARQ Process ID = [floor(CURRENT_TTI/</w:t>
      </w:r>
      <w:r>
        <w:rPr>
          <w:i/>
        </w:rPr>
        <w:t>semiPersistSchedIntervalUL-sTTI</w:t>
      </w:r>
      <w:r>
        <w:t xml:space="preserve">)] modulo </w:t>
      </w:r>
      <w:r>
        <w:rPr>
          <w:i/>
        </w:rPr>
        <w:t>numberOfConfUlSPS-Processes-sTTI</w:t>
      </w:r>
      <w:r>
        <w:t>,</w:t>
      </w:r>
    </w:p>
    <w:p w14:paraId="5D85273A" w14:textId="77777777" w:rsidR="001D42B9" w:rsidRDefault="001D42B9" w:rsidP="001D42B9">
      <w:pPr>
        <w:ind w:left="567"/>
      </w:pPr>
      <w:r>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583EC57E" w14:textId="77777777" w:rsidR="001D42B9" w:rsidRDefault="001D42B9" w:rsidP="001D42B9">
      <w:r>
        <w:t xml:space="preserve">For preallocated uplink grants the HARQ Process ID associated with this TTI is derived from the following equation for </w:t>
      </w:r>
      <w:r>
        <w:rPr>
          <w:noProof/>
        </w:rPr>
        <w:t>asynchronous</w:t>
      </w:r>
      <w:r>
        <w:t xml:space="preserve"> UL HARQ operation:</w:t>
      </w:r>
    </w:p>
    <w:p w14:paraId="7B2B626A" w14:textId="77777777" w:rsidR="001D42B9" w:rsidRDefault="001D42B9" w:rsidP="001D42B9">
      <w:r>
        <w:t>HARQ Process ID = [floor(CURRENT_TTI/</w:t>
      </w:r>
      <w:r>
        <w:rPr>
          <w:i/>
        </w:rPr>
        <w:t>ul-SchedInterval</w:t>
      </w:r>
      <w:r>
        <w:t xml:space="preserve">)] modulo </w:t>
      </w:r>
      <w:r>
        <w:rPr>
          <w:i/>
          <w:iCs/>
        </w:rPr>
        <w:t>numberOfConfUL-Processes</w:t>
      </w:r>
      <w:r>
        <w:rPr>
          <w:iCs/>
        </w:rPr>
        <w:t>,</w:t>
      </w:r>
    </w:p>
    <w:p w14:paraId="4A6B6F13" w14:textId="77777777" w:rsidR="001D42B9" w:rsidRDefault="001D42B9" w:rsidP="001D42B9">
      <w:r>
        <w:t>where CURRENT_TTI=subframe number and it refers to the subframe where the first transmission of a bundle takes place.</w:t>
      </w:r>
    </w:p>
    <w:p w14:paraId="1690FB67" w14:textId="77777777" w:rsidR="001D42B9" w:rsidRDefault="001D42B9" w:rsidP="001D42B9">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53096D8B" w14:textId="77777777" w:rsidR="001D42B9" w:rsidRDefault="001D42B9" w:rsidP="001D42B9">
      <w:r>
        <w:t xml:space="preserve">For configured uplink grants with </w:t>
      </w:r>
      <w:r>
        <w:rPr>
          <w:i/>
        </w:rPr>
        <w:t>harq-ProcID-offset</w:t>
      </w:r>
      <w:r>
        <w:t>, the HARQ Process ID associated with this TTI is derived from the following equation for asynchronous UL HARQ operation:</w:t>
      </w:r>
    </w:p>
    <w:p w14:paraId="2BBC4025" w14:textId="77777777" w:rsidR="001D42B9" w:rsidRDefault="001D42B9" w:rsidP="001D42B9">
      <w:pPr>
        <w:pStyle w:val="B1"/>
      </w:pPr>
      <w:r>
        <w:t>-</w:t>
      </w:r>
      <w:r>
        <w:tab/>
        <w:t>if the TTI is a subframe TTI:</w:t>
      </w:r>
    </w:p>
    <w:p w14:paraId="6FF58C54" w14:textId="77777777" w:rsidR="001D42B9" w:rsidRDefault="001D42B9" w:rsidP="001D42B9">
      <w:pPr>
        <w:pStyle w:val="B2"/>
      </w:pPr>
      <w:r>
        <w:t>-</w:t>
      </w:r>
      <w:r>
        <w:tab/>
        <w:t>HARQ Process ID = [floor(CURRENT_TTI/</w:t>
      </w:r>
      <w:r>
        <w:rPr>
          <w:i/>
        </w:rPr>
        <w:t>semiPersistSchedIntervalUL</w:t>
      </w:r>
      <w:r>
        <w:t xml:space="preserve">)] modulo </w:t>
      </w:r>
      <w:r>
        <w:rPr>
          <w:i/>
        </w:rPr>
        <w:t>numberOfConfUlSPS-Processes</w:t>
      </w:r>
      <w:r>
        <w:t xml:space="preserve"> + </w:t>
      </w:r>
      <w:r>
        <w:rPr>
          <w:i/>
        </w:rPr>
        <w:t>harq-ProcID-offset</w:t>
      </w:r>
      <w:r>
        <w:t>,</w:t>
      </w:r>
    </w:p>
    <w:p w14:paraId="3A1557E5" w14:textId="77777777" w:rsidR="001D42B9" w:rsidRDefault="001D42B9" w:rsidP="001D42B9">
      <w:pPr>
        <w:ind w:left="567"/>
      </w:pPr>
      <w:r>
        <w:t>where CURRENT_TTI = [(SFN * 10) + subframe number] and it refers to the subframe where the first transmission of a bundle takes place.</w:t>
      </w:r>
    </w:p>
    <w:p w14:paraId="5FD9BCE3" w14:textId="77777777" w:rsidR="001D42B9" w:rsidRDefault="001D42B9" w:rsidP="001D42B9">
      <w:pPr>
        <w:pStyle w:val="B1"/>
      </w:pPr>
      <w:r>
        <w:t>-</w:t>
      </w:r>
      <w:r>
        <w:tab/>
        <w:t>else:</w:t>
      </w:r>
    </w:p>
    <w:p w14:paraId="3F30425B" w14:textId="77777777" w:rsidR="001D42B9" w:rsidRDefault="001D42B9" w:rsidP="001D42B9">
      <w:pPr>
        <w:pStyle w:val="B2"/>
      </w:pPr>
      <w:r>
        <w:t>-</w:t>
      </w:r>
      <w:r>
        <w:tab/>
        <w:t>HARQ Process ID = [floor(CURRENT_TTI/</w:t>
      </w:r>
      <w:r>
        <w:rPr>
          <w:i/>
        </w:rPr>
        <w:t>semiPersistSchedIntervalUL-sTTI</w:t>
      </w:r>
      <w:r>
        <w:t xml:space="preserve">)] modulo </w:t>
      </w:r>
      <w:r>
        <w:rPr>
          <w:i/>
        </w:rPr>
        <w:t xml:space="preserve">numberOfConfUlSPS-Processes-sTTI </w:t>
      </w:r>
      <w:r>
        <w:t>+ harq-ProcID-offset,</w:t>
      </w:r>
    </w:p>
    <w:p w14:paraId="396E7A7F" w14:textId="77777777" w:rsidR="001D42B9" w:rsidRDefault="001D42B9" w:rsidP="001D42B9">
      <w:r>
        <w:lastRenderedPageBreak/>
        <w:t xml:space="preserve">where CURRENT_TTI = [(SFN * 10 * sTTI_Number_Per_Subframe) + subframe number * sTTI_Number_Per_Subframe + sTTI_number] and it refers to the short TTI occasion where the first transmission of a bundle takes place. Refer to 5.10.2 for sTTI_Number_Per_Subframe and sTTI_number. For NB-IoT, </w:t>
      </w:r>
      <w:bookmarkStart w:id="888" w:name="OLE_LINK183"/>
      <w:bookmarkStart w:id="889" w:name="OLE_LINK184"/>
      <w:r>
        <w:t>for configured uplink grants for BSR, the HARQ Process ID is set to 0</w:t>
      </w:r>
      <w:bookmarkEnd w:id="888"/>
      <w:bookmarkEnd w:id="889"/>
      <w:r>
        <w:t>.</w:t>
      </w:r>
    </w:p>
    <w:p w14:paraId="5E5E2104" w14:textId="77777777" w:rsidR="001D42B9" w:rsidRDefault="001D42B9" w:rsidP="001D42B9">
      <w:r>
        <w:t>If the MAC entity is configured with Short Processing Time or short TTI and if current_TTI is a subframe TTI, the HARQ Process ID associated with this TTI is derived from the following equation for synchronous UL HARQ operation:</w:t>
      </w:r>
    </w:p>
    <w:p w14:paraId="5C259036" w14:textId="77777777" w:rsidR="001D42B9" w:rsidRDefault="001D42B9" w:rsidP="001D42B9">
      <w:r>
        <w:t>HARQ Process ID = [SFN * number_of_UL_PUSCH_SFs_per_radio_frame + index_of_UL_PUSCH_SF] modulo number_of_UL_HARQ_processes.</w:t>
      </w:r>
    </w:p>
    <w:p w14:paraId="281A47D4" w14:textId="77777777" w:rsidR="001D42B9" w:rsidRDefault="001D42B9" w:rsidP="001D42B9">
      <w:r>
        <w:t>where number_of_UL_PUSCH_SFs_per_radio_frame is the number of subframes that can be used for PUSCH (UL PUSCH subframe) per radio frame:</w:t>
      </w:r>
    </w:p>
    <w:p w14:paraId="13424C30" w14:textId="77777777" w:rsidR="001D42B9" w:rsidRDefault="001D42B9" w:rsidP="001D42B9">
      <w:pPr>
        <w:pStyle w:val="B1"/>
      </w:pPr>
      <w:r>
        <w:t>-</w:t>
      </w:r>
      <w:r>
        <w:tab/>
        <w:t>For FDD serving cells and serving cells operating according to Frame structure Type 3, all 10 subframes in a radio frame represent UL PUSCH subframes;</w:t>
      </w:r>
    </w:p>
    <w:p w14:paraId="71717B71" w14:textId="77777777" w:rsidR="001D42B9" w:rsidRDefault="001D42B9" w:rsidP="001D42B9">
      <w:pPr>
        <w:pStyle w:val="B1"/>
      </w:pPr>
      <w:r>
        <w:t>-</w:t>
      </w:r>
      <w:r>
        <w:tab/>
        <w:t xml:space="preserve">For TDD serving cells, all uplink subframes of the TDD UL/DL configuration indicated by </w:t>
      </w:r>
      <w:r>
        <w:rPr>
          <w:i/>
        </w:rPr>
        <w:t>tdd-Config</w:t>
      </w:r>
      <w:r>
        <w:t xml:space="preserve">, as specified in TS 36.331 [8] of the cell represent UL PUSCH subframes and additionally the subframes including UpPTS if the cell is configured with </w:t>
      </w:r>
      <w:r>
        <w:rPr>
          <w:i/>
        </w:rPr>
        <w:t>symPUSCH-UpPts-r14</w:t>
      </w:r>
      <w:r>
        <w:t>;</w:t>
      </w:r>
    </w:p>
    <w:p w14:paraId="29998C1F" w14:textId="77777777" w:rsidR="001D42B9" w:rsidRDefault="001D42B9" w:rsidP="001D42B9">
      <w:r>
        <w:t>and index_of_UL_PUSCH_SF is the index of a subframe that can be used for PUSCH within the radio frame, and number_of_UL_HARQ_processes is the number of parallel HARQ processes per HARQ entity for subframe TTI as specified in TS 36.213 [2], clause 8.</w:t>
      </w:r>
    </w:p>
    <w:p w14:paraId="2041286C" w14:textId="771BF1CE" w:rsidR="00416AA2" w:rsidRDefault="00416AA2" w:rsidP="00416AA2">
      <w:pPr>
        <w:pStyle w:val="Heading3"/>
        <w:rPr>
          <w:noProof/>
        </w:rPr>
      </w:pPr>
      <w:r>
        <w:rPr>
          <w:noProof/>
        </w:rPr>
        <w:t>5.4.2</w:t>
      </w:r>
      <w:r>
        <w:rPr>
          <w:noProof/>
          <w:szCs w:val="24"/>
        </w:rPr>
        <w:tab/>
      </w:r>
      <w:r>
        <w:rPr>
          <w:noProof/>
        </w:rPr>
        <w:t>HARQ operation</w:t>
      </w:r>
      <w:bookmarkEnd w:id="765"/>
      <w:bookmarkEnd w:id="766"/>
      <w:bookmarkEnd w:id="767"/>
      <w:bookmarkEnd w:id="768"/>
      <w:bookmarkEnd w:id="769"/>
      <w:bookmarkEnd w:id="770"/>
    </w:p>
    <w:p w14:paraId="7EB88335" w14:textId="631ED944" w:rsidR="00416AA2" w:rsidRDefault="00416AA2" w:rsidP="00416AA2">
      <w:pPr>
        <w:pStyle w:val="Heading4"/>
        <w:rPr>
          <w:noProof/>
        </w:rPr>
      </w:pPr>
      <w:bookmarkStart w:id="890" w:name="_Toc29242966"/>
      <w:bookmarkStart w:id="891" w:name="_Toc37256223"/>
      <w:bookmarkStart w:id="892" w:name="_Toc37256377"/>
      <w:bookmarkStart w:id="893" w:name="_Toc46500316"/>
      <w:bookmarkStart w:id="894" w:name="_Toc52536225"/>
      <w:bookmarkStart w:id="895" w:name="_Toc193402461"/>
      <w:r>
        <w:rPr>
          <w:noProof/>
        </w:rPr>
        <w:t>5.4.2.1</w:t>
      </w:r>
      <w:r>
        <w:rPr>
          <w:noProof/>
        </w:rPr>
        <w:tab/>
        <w:t>HARQ entity</w:t>
      </w:r>
      <w:bookmarkEnd w:id="890"/>
      <w:bookmarkEnd w:id="891"/>
      <w:bookmarkEnd w:id="892"/>
      <w:bookmarkEnd w:id="893"/>
      <w:bookmarkEnd w:id="894"/>
      <w:bookmarkEnd w:id="895"/>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42D70ECF"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For UL transmission with UL grant in RAR</w:t>
      </w:r>
      <w:del w:id="896" w:author="Mediatek" w:date="2025-05-30T17:30:00Z">
        <w:r w:rsidDel="00604DCE">
          <w:rPr>
            <w:noProof/>
            <w:lang w:eastAsia="zh-CN"/>
          </w:rPr>
          <w:delText xml:space="preserve"> and</w:delText>
        </w:r>
      </w:del>
      <w:ins w:id="897" w:author="Mediatek" w:date="2025-05-30T17:30:00Z">
        <w:r w:rsidR="00604DCE">
          <w:rPr>
            <w:noProof/>
            <w:lang w:eastAsia="zh-CN"/>
          </w:rPr>
          <w:t>,</w:t>
        </w:r>
      </w:ins>
      <w:r>
        <w:rPr>
          <w:noProof/>
          <w:lang w:eastAsia="zh-CN"/>
        </w:rPr>
        <w:t xml:space="preserve"> for transmission using PUR</w:t>
      </w:r>
      <w:ins w:id="898" w:author="Mediatek" w:date="2025-05-30T17:30:00Z">
        <w:r w:rsidR="00604DCE">
          <w:rPr>
            <w:noProof/>
            <w:lang w:eastAsia="zh-CN"/>
          </w:rPr>
          <w:t xml:space="preserve"> and for CB-Msg3-EDT transmission</w:t>
        </w:r>
      </w:ins>
      <w:r>
        <w:rPr>
          <w:noProof/>
          <w:lang w:eastAsia="zh-CN"/>
        </w:rPr>
        <w:t xml:space="preserve">,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w:t>
      </w:r>
      <w:r>
        <w:rPr>
          <w:rFonts w:eastAsia="Malgun Gothic"/>
          <w:noProof/>
        </w:rPr>
        <w:lastRenderedPageBreak/>
        <w:t xml:space="preserve">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178DCEF1" w:rsidR="00416AA2" w:rsidRDefault="00416AA2" w:rsidP="00416AA2">
      <w:pPr>
        <w:pStyle w:val="B3"/>
        <w:rPr>
          <w:ins w:id="899" w:author="Mediatek" w:date="2025-05-30T16:50:00Z"/>
          <w:noProof/>
        </w:rPr>
      </w:pPr>
      <w:r>
        <w:rPr>
          <w:noProof/>
        </w:rPr>
        <w:t>-</w:t>
      </w:r>
      <w:r>
        <w:rPr>
          <w:noProof/>
        </w:rPr>
        <w:tab/>
        <w:t>if the uplink grant was received in a Random Access Response</w:t>
      </w:r>
      <w:ins w:id="900" w:author="Mediatek" w:date="2025-05-30T16:52:00Z">
        <w:r w:rsidR="002B6367">
          <w:rPr>
            <w:noProof/>
          </w:rPr>
          <w:t>;</w:t>
        </w:r>
      </w:ins>
      <w:del w:id="901" w:author="Mediatek" w:date="2025-05-30T16:52:00Z">
        <w:r w:rsidDel="002B6367">
          <w:rPr>
            <w:noProof/>
          </w:rPr>
          <w:delText>:</w:delText>
        </w:r>
      </w:del>
      <w:ins w:id="902" w:author="Mediatek" w:date="2025-05-30T16:52:00Z">
        <w:r w:rsidR="002B6367">
          <w:rPr>
            <w:noProof/>
          </w:rPr>
          <w:t xml:space="preserve"> </w:t>
        </w:r>
      </w:ins>
      <w:ins w:id="903" w:author="Mediatek" w:date="2025-05-30T16:53:00Z">
        <w:r w:rsidR="002B6367">
          <w:rPr>
            <w:noProof/>
          </w:rPr>
          <w:t>or</w:t>
        </w:r>
      </w:ins>
    </w:p>
    <w:p w14:paraId="2FDBB972" w14:textId="6C1028D4" w:rsidR="007D631A" w:rsidRPr="004242D5" w:rsidRDefault="006A41DE" w:rsidP="001417EC">
      <w:pPr>
        <w:pStyle w:val="B3"/>
        <w:rPr>
          <w:noProof/>
          <w:color w:val="FF0000"/>
          <w:lang w:eastAsia="zh-CN"/>
        </w:rPr>
      </w:pPr>
      <w:ins w:id="904" w:author="Mediatek" w:date="2025-05-30T16:50:00Z">
        <w:r>
          <w:rPr>
            <w:noProof/>
          </w:rPr>
          <w:t>-</w:t>
        </w:r>
        <w:r>
          <w:rPr>
            <w:noProof/>
          </w:rPr>
          <w:tab/>
          <w:t>if the uplink grant was</w:t>
        </w:r>
      </w:ins>
      <w:ins w:id="905" w:author="Mediatek" w:date="2025-05-30T16:51:00Z">
        <w:r w:rsidR="001417EC">
          <w:rPr>
            <w:noProof/>
          </w:rPr>
          <w:t xml:space="preserve"> </w:t>
        </w:r>
      </w:ins>
      <w:ins w:id="906" w:author="Mediatek" w:date="2025-05-30T16:52:00Z">
        <w:r w:rsidR="00A25C85">
          <w:rPr>
            <w:noProof/>
          </w:rPr>
          <w:t xml:space="preserve">selected by MAC </w:t>
        </w:r>
      </w:ins>
      <w:ins w:id="907" w:author="Mediatek" w:date="2025-05-30T16:51:00Z">
        <w:r w:rsidR="001417EC">
          <w:rPr>
            <w:noProof/>
          </w:rPr>
          <w:t>for CB-Msg3-EDT</w:t>
        </w:r>
      </w:ins>
      <w:ins w:id="908" w:author="Mediatek" w:date="2025-05-30T16:50:00Z">
        <w:r>
          <w:rPr>
            <w:noProof/>
          </w:rPr>
          <w:t>:</w:t>
        </w:r>
      </w:ins>
      <w:r w:rsidR="002845F6" w:rsidRPr="002845F6">
        <w:rPr>
          <w:noProof/>
        </w:rPr>
        <w:t xml:space="preserve"> </w:t>
      </w:r>
    </w:p>
    <w:p w14:paraId="7DD5339F" w14:textId="7CA78FE1" w:rsidR="00416AA2" w:rsidRDefault="00416AA2" w:rsidP="00416AA2">
      <w:pPr>
        <w:pStyle w:val="B4"/>
        <w:rPr>
          <w:noProof/>
        </w:rPr>
      </w:pPr>
      <w:r>
        <w:rPr>
          <w:noProof/>
        </w:rPr>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ins w:id="909" w:author="Mediatek" w:date="2025-05-30T16:54:00Z">
        <w:r w:rsidR="002B6367">
          <w:rPr>
            <w:noProof/>
            <w:lang w:eastAsia="zh-CN"/>
          </w:rPr>
          <w:t xml:space="preserve"> or sele</w:t>
        </w:r>
      </w:ins>
      <w:ins w:id="910" w:author="Mediatek" w:date="2025-05-30T16:55:00Z">
        <w:r w:rsidR="002B6367">
          <w:rPr>
            <w:noProof/>
            <w:lang w:eastAsia="zh-CN"/>
          </w:rPr>
          <w:t>cted by MAC for CB-Msg3-EDT</w:t>
        </w:r>
      </w:ins>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7ACA0917" w14:textId="7B77949F" w:rsidR="00D335B0" w:rsidRDefault="00416AA2" w:rsidP="007410CD">
      <w:pPr>
        <w:pStyle w:val="B5"/>
        <w:rPr>
          <w:noProof/>
          <w:lang w:eastAsia="zh-CN"/>
        </w:rPr>
      </w:pPr>
      <w:r>
        <w:rPr>
          <w:noProof/>
        </w:rPr>
        <w:t>-</w:t>
      </w:r>
      <w:r>
        <w:rPr>
          <w:noProof/>
        </w:rPr>
        <w:tab/>
        <w:t xml:space="preserve">if the UE is an NB-IoT UE and </w:t>
      </w:r>
      <w:r>
        <w:rPr>
          <w:i/>
          <w:noProof/>
        </w:rPr>
        <w:t>cqi-Reporting</w:t>
      </w:r>
      <w:r>
        <w:rPr>
          <w:noProof/>
        </w:rPr>
        <w:t xml:space="preserve"> is configured by upper layers:</w:t>
      </w:r>
    </w:p>
    <w:p w14:paraId="2675DFF5" w14:textId="0A868D32" w:rsidR="00416AA2" w:rsidRDefault="00416AA2" w:rsidP="00416AA2">
      <w:pPr>
        <w:pStyle w:val="B6"/>
        <w:rPr>
          <w:noProof/>
        </w:rPr>
      </w:pPr>
      <w:r>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lastRenderedPageBreak/>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r>
        <w:rPr>
          <w:i/>
        </w:rPr>
        <w:t>semiPersistSchedIntervalUL</w:t>
      </w:r>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t>-</w:t>
      </w:r>
      <w:r>
        <w:rPr>
          <w:noProof/>
          <w:lang w:eastAsia="zh-CN"/>
        </w:rPr>
        <w:tab/>
        <w:t>if a MAC PDU to transmit has been obtained:</w:t>
      </w:r>
    </w:p>
    <w:p w14:paraId="48A5288E" w14:textId="20B4A72D" w:rsidR="00416AA2" w:rsidRDefault="00416AA2" w:rsidP="00416AA2">
      <w:pPr>
        <w:pStyle w:val="B5"/>
      </w:pPr>
      <w:r>
        <w:t>-</w:t>
      </w:r>
      <w:r>
        <w:tab/>
        <w:t>deliver the MAC PDU and the uplink grant and the HARQ information to the identified HARQ process;</w:t>
      </w:r>
    </w:p>
    <w:p w14:paraId="0B0A96CD" w14:textId="433BF12F" w:rsidR="00AA02C1" w:rsidRPr="00AA02C1" w:rsidRDefault="00AA02C1" w:rsidP="00AA02C1">
      <w:pPr>
        <w:pStyle w:val="B5"/>
        <w:rPr>
          <w:ins w:id="911" w:author="Mediatek" w:date="2025-09-01T14:24:00Z"/>
        </w:rPr>
      </w:pPr>
      <w:ins w:id="912" w:author="Mediatek" w:date="2025-09-01T14:24:00Z">
        <w:r w:rsidRPr="00AA02C1">
          <w:t>-</w:t>
        </w:r>
      </w:ins>
      <w:ins w:id="913" w:author="Mediatek" w:date="2025-09-01T14:25:00Z">
        <w:r>
          <w:tab/>
        </w:r>
      </w:ins>
      <w:ins w:id="914" w:author="Mediatek" w:date="2025-09-01T14:24:00Z">
        <w:r w:rsidRPr="00AA02C1">
          <w:t>if the UL grant is selected by MAC for CB-Msg3-EDT:</w:t>
        </w:r>
      </w:ins>
    </w:p>
    <w:p w14:paraId="3047F184" w14:textId="2F6DCF40" w:rsidR="00AA02C1" w:rsidRPr="00AA02C1" w:rsidRDefault="00AA02C1" w:rsidP="00AA02C1">
      <w:pPr>
        <w:pStyle w:val="B6"/>
        <w:rPr>
          <w:ins w:id="915" w:author="Mediatek" w:date="2025-09-01T14:24:00Z"/>
        </w:rPr>
      </w:pPr>
      <w:ins w:id="916" w:author="Mediatek" w:date="2025-09-01T14:24:00Z">
        <w:r w:rsidRPr="00AA02C1">
          <w:t>-</w:t>
        </w:r>
      </w:ins>
      <w:ins w:id="917" w:author="Mediatek" w:date="2025-09-01T14:25:00Z">
        <w:r w:rsidRPr="00AA02C1">
          <w:tab/>
        </w:r>
        <w:r>
          <w:rPr>
            <w:rFonts w:hint="eastAsia"/>
            <w:lang w:eastAsia="zh-CN"/>
          </w:rPr>
          <w:t>i</w:t>
        </w:r>
      </w:ins>
      <w:ins w:id="918" w:author="Mediatek" w:date="2025-09-01T14:24:00Z">
        <w:r w:rsidRPr="00AA02C1">
          <w:t xml:space="preserve">nstruct the physical layer to set the transmit power in </w:t>
        </w:r>
        <w:commentRangeStart w:id="919"/>
        <w:commentRangeStart w:id="920"/>
        <w:del w:id="921" w:author="MediaTek_v4" w:date="2025-09-05T13:47:00Z">
          <w:r w:rsidRPr="00AA02C1" w:rsidDel="00C91CD3">
            <w:delText>according</w:delText>
          </w:r>
        </w:del>
      </w:ins>
      <w:ins w:id="922" w:author="MediaTek_v4" w:date="2025-09-05T13:47:00Z">
        <w:r w:rsidR="00C91CD3">
          <w:rPr>
            <w:rFonts w:hint="eastAsia"/>
            <w:lang w:eastAsia="zh-CN"/>
          </w:rPr>
          <w:t>accordance</w:t>
        </w:r>
      </w:ins>
      <w:ins w:id="923" w:author="Mediatek" w:date="2025-09-01T14:24:00Z">
        <w:r w:rsidRPr="00AA02C1">
          <w:t xml:space="preserve"> </w:t>
        </w:r>
      </w:ins>
      <w:commentRangeEnd w:id="919"/>
      <w:r w:rsidR="00D651D6">
        <w:rPr>
          <w:rStyle w:val="CommentReference"/>
        </w:rPr>
        <w:commentReference w:id="919"/>
      </w:r>
      <w:commentRangeEnd w:id="920"/>
      <w:r w:rsidR="00C91CD3">
        <w:rPr>
          <w:rStyle w:val="CommentReference"/>
        </w:rPr>
        <w:commentReference w:id="920"/>
      </w:r>
      <w:ins w:id="924" w:author="Mediatek" w:date="2025-09-01T14:24:00Z">
        <w:r w:rsidRPr="00AA02C1">
          <w:t>with the CB-MSG3_RECEIVED_TARGET_POWER.</w:t>
        </w:r>
      </w:ins>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lastRenderedPageBreak/>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Heading4"/>
        <w:rPr>
          <w:noProof/>
        </w:rPr>
      </w:pPr>
      <w:bookmarkStart w:id="925" w:name="_Toc29242967"/>
      <w:bookmarkStart w:id="926" w:name="_Toc37256224"/>
      <w:bookmarkStart w:id="927" w:name="_Toc37256378"/>
      <w:bookmarkStart w:id="928" w:name="_Toc46500317"/>
      <w:bookmarkStart w:id="929" w:name="_Toc52536226"/>
      <w:bookmarkStart w:id="930" w:name="_Toc193402462"/>
      <w:r>
        <w:rPr>
          <w:noProof/>
        </w:rPr>
        <w:t>5.4.2.2</w:t>
      </w:r>
      <w:r>
        <w:rPr>
          <w:noProof/>
        </w:rPr>
        <w:tab/>
        <w:t>HARQ process</w:t>
      </w:r>
      <w:bookmarkEnd w:id="925"/>
      <w:bookmarkEnd w:id="926"/>
      <w:bookmarkEnd w:id="927"/>
      <w:bookmarkEnd w:id="928"/>
      <w:bookmarkEnd w:id="929"/>
      <w:bookmarkEnd w:id="930"/>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r>
        <w:rPr>
          <w:i/>
          <w:lang w:eastAsia="zh-CN"/>
        </w:rPr>
        <w:t>pusch-EnhancementsConfig</w:t>
      </w:r>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r>
        <w:rPr>
          <w:i/>
        </w:rPr>
        <w:t>maxHARQ-Tx</w:t>
      </w:r>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r>
        <w:rPr>
          <w:i/>
        </w:rPr>
        <w:t>maxHARQ-Tx</w:t>
      </w:r>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t xml:space="preserve">For autonomous HARQ, each HARQ process shall maintain a state variable HARQ_FEEDBACK, which indicates the HARQ feedback for the MAC PDU currently in the buffer, and a timer </w:t>
      </w:r>
      <w:r>
        <w:rPr>
          <w:i/>
        </w:rPr>
        <w:t>aul-RetransmissionTimer</w:t>
      </w:r>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set HARQ_FEEDBACK to the received value;</w:t>
      </w:r>
    </w:p>
    <w:p w14:paraId="28F0FF34" w14:textId="37ADB605" w:rsidR="00416AA2" w:rsidRDefault="00416AA2" w:rsidP="00416AA2">
      <w:pPr>
        <w:pStyle w:val="B1"/>
        <w:rPr>
          <w:lang w:eastAsia="zh-CN"/>
        </w:rPr>
      </w:pPr>
      <w:r>
        <w:t>-</w:t>
      </w:r>
      <w:r>
        <w:tab/>
        <w:t xml:space="preserve">if running, stop the </w:t>
      </w:r>
      <w:r>
        <w:rPr>
          <w:i/>
        </w:rPr>
        <w:t>aul-RetransmissionTimer</w:t>
      </w:r>
      <w:r>
        <w:t>.</w:t>
      </w:r>
    </w:p>
    <w:p w14:paraId="407B3E24" w14:textId="026900D6" w:rsidR="00416AA2" w:rsidRDefault="00416AA2" w:rsidP="00416AA2">
      <w:r>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lastRenderedPageBreak/>
        <w:t>-</w:t>
      </w:r>
      <w:r>
        <w:tab/>
        <w:t xml:space="preserve">if running, stop the </w:t>
      </w:r>
      <w:r>
        <w:rPr>
          <w:i/>
        </w:rPr>
        <w:t>aul-RetransmissionTimer</w:t>
      </w:r>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t>-</w:t>
      </w:r>
      <w:r>
        <w:tab/>
        <w:t xml:space="preserve">start </w:t>
      </w:r>
      <w:r>
        <w:rPr>
          <w:lang w:eastAsia="zh-CN"/>
        </w:rPr>
        <w:t xml:space="preserve">or restart </w:t>
      </w:r>
      <w:r>
        <w:t xml:space="preserve">the </w:t>
      </w:r>
      <w:r>
        <w:rPr>
          <w:i/>
        </w:rPr>
        <w:t>aul-RetransmissionTimer</w:t>
      </w:r>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t>-</w:t>
      </w:r>
      <w:r>
        <w:tab/>
        <w:t>set HARQ_FEEDBACK to NACK;</w:t>
      </w:r>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lastRenderedPageBreak/>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新細明體"/>
          <w:noProof/>
          <w:lang w:eastAsia="zh-TW"/>
        </w:rPr>
        <w:t>-</w:t>
      </w:r>
      <w:r>
        <w:rPr>
          <w:rFonts w:eastAsia="新細明體"/>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新細明體"/>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新細明體"/>
          <w:noProof/>
          <w:lang w:eastAsia="zh-TW"/>
        </w:rPr>
        <w:t>-</w:t>
      </w:r>
      <w:r>
        <w:rPr>
          <w:rFonts w:eastAsia="新細明體"/>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新細明體"/>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新細明體"/>
          <w:noProof/>
          <w:lang w:eastAsia="zh-TW"/>
        </w:rPr>
      </w:pPr>
      <w:r>
        <w:rPr>
          <w:noProof/>
          <w:lang w:eastAsia="zh-TW"/>
        </w:rPr>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新細明體"/>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新細明體"/>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新細明體"/>
          <w:lang w:eastAsia="zh-TW"/>
        </w:rPr>
        <w:t>and</w:t>
      </w:r>
      <w:r>
        <w:t xml:space="preserve"> if the MAC PDU was </w:t>
      </w:r>
      <w:r>
        <w:rPr>
          <w:rFonts w:eastAsia="新細明體"/>
          <w:lang w:eastAsia="zh-TW"/>
        </w:rPr>
        <w:t xml:space="preserve">not </w:t>
      </w:r>
      <w:r>
        <w:t xml:space="preserve">obtained from the </w:t>
      </w:r>
      <w:r>
        <w:rPr>
          <w:rFonts w:eastAsia="新細明體"/>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sidelink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lastRenderedPageBreak/>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20E351B3" w14:textId="77777777" w:rsidR="00724955" w:rsidRDefault="00724955" w:rsidP="00724955">
      <w:pPr>
        <w:rPr>
          <w:ins w:id="931" w:author="Mediatek" w:date="2025-06-03T20:31:00Z"/>
        </w:rPr>
      </w:pPr>
      <w:r>
        <w:t>&lt;</w:t>
      </w:r>
      <w:r>
        <w:rPr>
          <w:highlight w:val="yellow"/>
        </w:rPr>
        <w:t>skip</w:t>
      </w:r>
      <w:r>
        <w:t>&gt;</w:t>
      </w:r>
    </w:p>
    <w:p w14:paraId="02657471" w14:textId="77777777" w:rsidR="00724955" w:rsidRDefault="00724955" w:rsidP="00724955">
      <w:pPr>
        <w:pStyle w:val="Heading3"/>
        <w:rPr>
          <w:noProof/>
        </w:rPr>
      </w:pPr>
      <w:bookmarkStart w:id="932" w:name="_Toc46500318"/>
      <w:bookmarkStart w:id="933" w:name="_Toc52536227"/>
      <w:bookmarkStart w:id="934" w:name="_Toc193402463"/>
      <w:r>
        <w:rPr>
          <w:noProof/>
        </w:rPr>
        <w:t>5.4.3</w:t>
      </w:r>
      <w:r>
        <w:rPr>
          <w:noProof/>
          <w:szCs w:val="24"/>
        </w:rPr>
        <w:tab/>
      </w:r>
      <w:r>
        <w:rPr>
          <w:noProof/>
        </w:rPr>
        <w:t>Multiplexing and assembly</w:t>
      </w:r>
      <w:bookmarkEnd w:id="932"/>
      <w:bookmarkEnd w:id="933"/>
      <w:bookmarkEnd w:id="934"/>
    </w:p>
    <w:p w14:paraId="272095D7" w14:textId="2E3A4FC8" w:rsidR="00724955" w:rsidRDefault="00724955" w:rsidP="00724955">
      <w:r>
        <w:t>&lt;</w:t>
      </w:r>
      <w:r>
        <w:rPr>
          <w:highlight w:val="yellow"/>
        </w:rPr>
        <w:t>skip</w:t>
      </w:r>
      <w:r>
        <w:t>&gt;</w:t>
      </w:r>
    </w:p>
    <w:p w14:paraId="3436C7FA" w14:textId="1F87A8C7" w:rsidR="00F176D1" w:rsidRDefault="00F176D1" w:rsidP="00F176D1">
      <w:pPr>
        <w:pStyle w:val="Heading4"/>
        <w:rPr>
          <w:noProof/>
        </w:rPr>
      </w:pPr>
      <w:bookmarkStart w:id="935" w:name="_Toc29242970"/>
      <w:bookmarkStart w:id="936" w:name="_Toc37256227"/>
      <w:bookmarkStart w:id="937" w:name="_Toc37256381"/>
      <w:bookmarkStart w:id="938" w:name="_Toc46500320"/>
      <w:bookmarkStart w:id="939" w:name="_Toc52536229"/>
      <w:bookmarkStart w:id="940" w:name="_Toc193402465"/>
      <w:r>
        <w:rPr>
          <w:noProof/>
        </w:rPr>
        <w:t>5.4.3.2</w:t>
      </w:r>
      <w:r>
        <w:rPr>
          <w:noProof/>
        </w:rPr>
        <w:tab/>
        <w:t>Multiplexing of MAC Control Elements and MAC SDUs</w:t>
      </w:r>
      <w:bookmarkEnd w:id="935"/>
      <w:bookmarkEnd w:id="936"/>
      <w:bookmarkEnd w:id="937"/>
      <w:bookmarkEnd w:id="938"/>
      <w:bookmarkEnd w:id="939"/>
      <w:bookmarkEnd w:id="940"/>
    </w:p>
    <w:p w14:paraId="34A28F39" w14:textId="48B141F5" w:rsidR="00F176D1" w:rsidRDefault="00F176D1" w:rsidP="00F176D1">
      <w:r>
        <w:t xml:space="preserve">The </w:t>
      </w:r>
      <w:r>
        <w:rPr>
          <w:noProof/>
        </w:rPr>
        <w:t>MAC entity</w:t>
      </w:r>
      <w:r>
        <w:t xml:space="preserve"> shall multiplex MAC control elements and MAC SDUs in a MAC PDU according to clauses 5.4.3.1 </w:t>
      </w:r>
      <w:del w:id="941" w:author="Mediatek" w:date="2025-05-29T19:46:00Z">
        <w:r w:rsidDel="00F176D1">
          <w:delText xml:space="preserve">and </w:delText>
        </w:r>
      </w:del>
      <w:ins w:id="942" w:author="Mediatek" w:date="2025-05-29T19:46:00Z">
        <w:r>
          <w:t xml:space="preserve">, </w:t>
        </w:r>
      </w:ins>
      <w:r>
        <w:t>6.1.2</w:t>
      </w:r>
      <w:ins w:id="943" w:author="Mediatek" w:date="2025-05-29T19:46:00Z">
        <w:r>
          <w:t xml:space="preserve"> and 6.1.x</w:t>
        </w:r>
      </w:ins>
      <w:r>
        <w:t>.</w:t>
      </w:r>
    </w:p>
    <w:p w14:paraId="398C44E8" w14:textId="11857857" w:rsidR="00416AA2" w:rsidRDefault="00416AA2" w:rsidP="00416AA2">
      <w:pPr>
        <w:rPr>
          <w:ins w:id="944" w:author="Mediatek" w:date="2025-06-03T20:31:00Z"/>
        </w:rPr>
      </w:pPr>
      <w:r>
        <w:t>&lt;</w:t>
      </w:r>
      <w:r>
        <w:rPr>
          <w:highlight w:val="yellow"/>
        </w:rPr>
        <w:t>skip</w:t>
      </w:r>
      <w:r>
        <w:t>&gt;</w:t>
      </w:r>
    </w:p>
    <w:p w14:paraId="6EC34578" w14:textId="77777777" w:rsidR="003636FC" w:rsidRDefault="003636FC" w:rsidP="003636FC">
      <w:pPr>
        <w:pStyle w:val="Heading2"/>
        <w:rPr>
          <w:noProof/>
        </w:rPr>
      </w:pPr>
      <w:bookmarkStart w:id="945" w:name="_Toc29242980"/>
      <w:bookmarkStart w:id="946" w:name="_Toc37256241"/>
      <w:bookmarkStart w:id="947" w:name="_Toc37256395"/>
      <w:bookmarkStart w:id="948" w:name="_Toc46500334"/>
      <w:bookmarkStart w:id="949" w:name="_Toc52536243"/>
      <w:bookmarkStart w:id="950" w:name="_Toc193402481"/>
      <w:r>
        <w:rPr>
          <w:noProof/>
        </w:rPr>
        <w:t>5.9</w:t>
      </w:r>
      <w:r>
        <w:rPr>
          <w:noProof/>
        </w:rPr>
        <w:tab/>
        <w:t>MAC Reset</w:t>
      </w:r>
      <w:bookmarkEnd w:id="945"/>
      <w:bookmarkEnd w:id="946"/>
      <w:bookmarkEnd w:id="947"/>
      <w:bookmarkEnd w:id="948"/>
      <w:bookmarkEnd w:id="949"/>
      <w:bookmarkEnd w:id="950"/>
    </w:p>
    <w:p w14:paraId="544D00BB" w14:textId="77777777" w:rsidR="003636FC" w:rsidRDefault="003636FC" w:rsidP="003636FC">
      <w:r>
        <w:t xml:space="preserve">If a reset of the MAC entity is requested by upper layers, the </w:t>
      </w:r>
      <w:r>
        <w:rPr>
          <w:noProof/>
        </w:rPr>
        <w:t>MAC entity</w:t>
      </w:r>
      <w:r>
        <w:t xml:space="preserve"> shall:</w:t>
      </w:r>
    </w:p>
    <w:p w14:paraId="2921F4C1" w14:textId="77777777" w:rsidR="003636FC" w:rsidRDefault="003636FC" w:rsidP="003636FC">
      <w:pPr>
        <w:pStyle w:val="B1"/>
      </w:pPr>
      <w:r>
        <w:t>-</w:t>
      </w:r>
      <w:r>
        <w:tab/>
        <w:t>initialize Bj for each logical channel to zero;</w:t>
      </w:r>
    </w:p>
    <w:p w14:paraId="16B75C65" w14:textId="77777777" w:rsidR="003636FC" w:rsidRDefault="003636FC" w:rsidP="003636FC">
      <w:pPr>
        <w:pStyle w:val="B1"/>
      </w:pPr>
      <w:r>
        <w:t>-</w:t>
      </w:r>
      <w:r>
        <w:tab/>
        <w:t xml:space="preserve">except for </w:t>
      </w:r>
      <w:r>
        <w:rPr>
          <w:i/>
          <w:iCs/>
        </w:rPr>
        <w:t xml:space="preserve">pur-TimeAlignmentTimer, </w:t>
      </w:r>
      <w:r>
        <w:t>if configured</w:t>
      </w:r>
      <w:r>
        <w:rPr>
          <w:i/>
          <w:iCs/>
        </w:rPr>
        <w:t xml:space="preserve">, </w:t>
      </w:r>
      <w:r>
        <w:t>stop (if running) all timers;</w:t>
      </w:r>
    </w:p>
    <w:p w14:paraId="13603EB9" w14:textId="77777777" w:rsidR="003636FC" w:rsidRDefault="003636FC" w:rsidP="003636FC">
      <w:pPr>
        <w:pStyle w:val="B1"/>
      </w:pPr>
      <w:r>
        <w:lastRenderedPageBreak/>
        <w:t>-</w:t>
      </w:r>
      <w:r>
        <w:tab/>
        <w:t xml:space="preserve">except for </w:t>
      </w:r>
      <w:r>
        <w:rPr>
          <w:i/>
          <w:iCs/>
        </w:rPr>
        <w:t xml:space="preserve">pur-TimeAlignmentTimer, </w:t>
      </w:r>
      <w:r>
        <w:t>if configured</w:t>
      </w:r>
      <w:r>
        <w:rPr>
          <w:i/>
          <w:iCs/>
        </w:rPr>
        <w:t xml:space="preserve">, </w:t>
      </w:r>
      <w:r>
        <w:t xml:space="preserve">consider all </w:t>
      </w:r>
      <w:r>
        <w:rPr>
          <w:i/>
          <w:noProof/>
        </w:rPr>
        <w:t>timeAlignmentTimer</w:t>
      </w:r>
      <w:r>
        <w:rPr>
          <w:iCs/>
          <w:noProof/>
        </w:rPr>
        <w:t>s</w:t>
      </w:r>
      <w:r>
        <w:rPr>
          <w:i/>
          <w:noProof/>
        </w:rPr>
        <w:t xml:space="preserve"> </w:t>
      </w:r>
      <w:r>
        <w:t>as expired and perform the corresponding actions in clause 5.2;</w:t>
      </w:r>
    </w:p>
    <w:p w14:paraId="6E53033D" w14:textId="77777777" w:rsidR="003636FC" w:rsidRDefault="003636FC" w:rsidP="003636FC">
      <w:pPr>
        <w:pStyle w:val="B1"/>
      </w:pPr>
      <w:r>
        <w:t>-</w:t>
      </w:r>
      <w:r>
        <w:tab/>
        <w:t>set the NDIs for all uplink HARQ processes to the value 0;</w:t>
      </w:r>
    </w:p>
    <w:p w14:paraId="01B038AB" w14:textId="77777777" w:rsidR="003636FC" w:rsidRDefault="003636FC" w:rsidP="003636FC">
      <w:pPr>
        <w:pStyle w:val="B1"/>
      </w:pPr>
      <w:r>
        <w:t>-</w:t>
      </w:r>
      <w:r>
        <w:tab/>
        <w:t>stop, if any, ongoing RACH procedure;</w:t>
      </w:r>
    </w:p>
    <w:p w14:paraId="607AB530" w14:textId="77777777" w:rsidR="003636FC" w:rsidRDefault="003636FC" w:rsidP="003636FC">
      <w:pPr>
        <w:pStyle w:val="B1"/>
      </w:pPr>
      <w:r>
        <w:t>-</w:t>
      </w:r>
      <w:r>
        <w:tab/>
      </w:r>
      <w:r>
        <w:rPr>
          <w:rFonts w:eastAsia="新細明體"/>
          <w:noProof/>
          <w:lang w:eastAsia="zh-TW"/>
        </w:rPr>
        <w:t xml:space="preserve">discard explicitly signalled </w:t>
      </w:r>
      <w:r>
        <w:rPr>
          <w:rFonts w:eastAsia="新細明體"/>
          <w:i/>
          <w:iCs/>
          <w:noProof/>
          <w:lang w:eastAsia="zh-TW"/>
        </w:rPr>
        <w:t>ra-PreambleIndex</w:t>
      </w:r>
      <w:r>
        <w:rPr>
          <w:rFonts w:eastAsia="新細明體"/>
          <w:noProof/>
          <w:lang w:eastAsia="zh-TW"/>
        </w:rPr>
        <w:t xml:space="preserve"> and </w:t>
      </w:r>
      <w:r>
        <w:rPr>
          <w:rFonts w:eastAsia="新細明體"/>
          <w:i/>
          <w:iCs/>
          <w:noProof/>
          <w:lang w:eastAsia="zh-TW"/>
        </w:rPr>
        <w:t>ra-PRACH-MaskIndex</w:t>
      </w:r>
      <w:r>
        <w:rPr>
          <w:rFonts w:eastAsia="新細明體"/>
          <w:noProof/>
          <w:lang w:eastAsia="zh-TW"/>
        </w:rPr>
        <w:t>, if any;</w:t>
      </w:r>
    </w:p>
    <w:p w14:paraId="5E85CDB3" w14:textId="77777777" w:rsidR="003636FC" w:rsidRDefault="003636FC" w:rsidP="003636FC">
      <w:pPr>
        <w:pStyle w:val="B1"/>
      </w:pPr>
      <w:r>
        <w:t>-</w:t>
      </w:r>
      <w:r>
        <w:tab/>
        <w:t>flush Msg3 buffer;</w:t>
      </w:r>
    </w:p>
    <w:p w14:paraId="4E314603" w14:textId="77777777" w:rsidR="003636FC" w:rsidRDefault="003636FC" w:rsidP="003636FC">
      <w:pPr>
        <w:pStyle w:val="B1"/>
      </w:pPr>
      <w:r>
        <w:t>-</w:t>
      </w:r>
      <w:r>
        <w:tab/>
        <w:t>cancel, if any, triggered Scheduling Request procedure;</w:t>
      </w:r>
    </w:p>
    <w:p w14:paraId="5357AFD7" w14:textId="77777777" w:rsidR="003636FC" w:rsidRDefault="003636FC" w:rsidP="003636FC">
      <w:pPr>
        <w:pStyle w:val="B1"/>
      </w:pPr>
      <w:r>
        <w:t>-</w:t>
      </w:r>
      <w:r>
        <w:tab/>
        <w:t>cancel, if any, triggered Buffer Status Reporting procedure;</w:t>
      </w:r>
    </w:p>
    <w:p w14:paraId="6601A145" w14:textId="77777777" w:rsidR="003636FC" w:rsidRDefault="003636FC" w:rsidP="003636FC">
      <w:pPr>
        <w:pStyle w:val="B1"/>
      </w:pPr>
      <w:r>
        <w:t>-</w:t>
      </w:r>
      <w:r>
        <w:tab/>
        <w:t>cancel, if any, triggered Power Headroom Reporting procedure;</w:t>
      </w:r>
    </w:p>
    <w:p w14:paraId="6794CFEC" w14:textId="77777777" w:rsidR="003636FC" w:rsidRDefault="003636FC" w:rsidP="003636FC">
      <w:pPr>
        <w:pStyle w:val="B1"/>
      </w:pPr>
      <w:r>
        <w:t>-</w:t>
      </w:r>
      <w:r>
        <w:tab/>
        <w:t>cancel, if any, triggered Recommended bit rate query</w:t>
      </w:r>
      <w:r>
        <w:rPr>
          <w:lang w:eastAsia="ko-KR"/>
        </w:rPr>
        <w:t xml:space="preserve"> </w:t>
      </w:r>
      <w:r>
        <w:t>procedure;</w:t>
      </w:r>
    </w:p>
    <w:p w14:paraId="52F9743D" w14:textId="77777777" w:rsidR="003636FC" w:rsidRDefault="003636FC" w:rsidP="003636FC">
      <w:pPr>
        <w:pStyle w:val="B1"/>
      </w:pPr>
      <w:r>
        <w:t>-</w:t>
      </w:r>
      <w:r>
        <w:tab/>
        <w:t>cancel, if any, triggered Timing Advance Reporting procedure;</w:t>
      </w:r>
    </w:p>
    <w:p w14:paraId="46ED2A64" w14:textId="77777777" w:rsidR="003636FC" w:rsidRDefault="003636FC" w:rsidP="003636FC">
      <w:pPr>
        <w:pStyle w:val="B1"/>
        <w:rPr>
          <w:ins w:id="951" w:author="Mediatek" w:date="2025-06-03T20:35:00Z"/>
          <w:lang w:eastAsia="zh-CN"/>
        </w:rPr>
      </w:pPr>
      <w:r>
        <w:t>-</w:t>
      </w:r>
      <w:r>
        <w:tab/>
        <w:t xml:space="preserve">cancel, if any, triggered </w:t>
      </w:r>
      <w:r>
        <w:rPr>
          <w:lang w:eastAsia="zh-CN"/>
        </w:rPr>
        <w:t>GNSS Validity Duration Reporting procedure;</w:t>
      </w:r>
    </w:p>
    <w:p w14:paraId="320DD692" w14:textId="58BB216E" w:rsidR="003636FC" w:rsidRDefault="003636FC" w:rsidP="003636FC">
      <w:pPr>
        <w:pStyle w:val="B1"/>
      </w:pPr>
      <w:ins w:id="952" w:author="Mediatek" w:date="2025-06-03T20:35:00Z">
        <w:r>
          <w:t>-</w:t>
        </w:r>
        <w:r>
          <w:tab/>
          <w:t xml:space="preserve">cancel, if any, triggered </w:t>
        </w:r>
        <w:r>
          <w:rPr>
            <w:lang w:eastAsia="zh-CN"/>
          </w:rPr>
          <w:t>CB-Msg3-EDT</w:t>
        </w:r>
      </w:ins>
      <w:ins w:id="953" w:author="Mediatek" w:date="2025-06-03T20:37:00Z">
        <w:r w:rsidR="00C822A8">
          <w:rPr>
            <w:lang w:eastAsia="zh-CN"/>
          </w:rPr>
          <w:t xml:space="preserve"> procedure</w:t>
        </w:r>
      </w:ins>
      <w:ins w:id="954" w:author="Mediatek" w:date="2025-06-03T20:35:00Z">
        <w:r>
          <w:rPr>
            <w:lang w:eastAsia="zh-CN"/>
          </w:rPr>
          <w:t>;</w:t>
        </w:r>
      </w:ins>
    </w:p>
    <w:p w14:paraId="13801D31" w14:textId="77777777" w:rsidR="003636FC" w:rsidRDefault="003636FC" w:rsidP="003636FC">
      <w:pPr>
        <w:pStyle w:val="B1"/>
      </w:pPr>
      <w:r>
        <w:t>-</w:t>
      </w:r>
      <w:r>
        <w:tab/>
        <w:t>flush the soft buffers for all DL HARQ processes;</w:t>
      </w:r>
    </w:p>
    <w:p w14:paraId="34EC92A1" w14:textId="77777777" w:rsidR="003636FC" w:rsidRDefault="003636FC" w:rsidP="003636FC">
      <w:pPr>
        <w:pStyle w:val="B1"/>
      </w:pPr>
      <w:r>
        <w:t>-</w:t>
      </w:r>
      <w:r>
        <w:tab/>
        <w:t>for each DL HARQ process, consider the next received transmission for a TB as the very first transmission;</w:t>
      </w:r>
    </w:p>
    <w:p w14:paraId="72C1FC4F" w14:textId="77777777" w:rsidR="003636FC" w:rsidRDefault="003636FC" w:rsidP="003636FC">
      <w:pPr>
        <w:pStyle w:val="B1"/>
        <w:rPr>
          <w:ins w:id="955" w:author="Mediatek" w:date="2025-06-03T20:35:00Z"/>
        </w:rPr>
      </w:pPr>
      <w:r>
        <w:t>-</w:t>
      </w:r>
      <w:r>
        <w:tab/>
        <w:t>release, if any, Temporary C-RNTI;</w:t>
      </w:r>
    </w:p>
    <w:p w14:paraId="081B94A8" w14:textId="53E26D35" w:rsidR="003636FC" w:rsidRDefault="003636FC" w:rsidP="003636FC">
      <w:pPr>
        <w:pStyle w:val="B1"/>
      </w:pPr>
      <w:ins w:id="956" w:author="Mediatek" w:date="2025-06-03T20:35:00Z">
        <w:r>
          <w:t>-</w:t>
        </w:r>
        <w:r>
          <w:tab/>
          <w:t>release, if any, CB-RNTI;</w:t>
        </w:r>
      </w:ins>
    </w:p>
    <w:p w14:paraId="16F94A07" w14:textId="77777777" w:rsidR="003636FC" w:rsidRDefault="003636FC" w:rsidP="003636FC">
      <w:pPr>
        <w:pStyle w:val="B1"/>
      </w:pPr>
      <w:r>
        <w:t>-</w:t>
      </w:r>
      <w:r>
        <w:tab/>
        <w:t>clear, if any, Differential Koffset.</w:t>
      </w:r>
    </w:p>
    <w:p w14:paraId="7499B499" w14:textId="77777777" w:rsidR="003636FC" w:rsidRDefault="003636FC" w:rsidP="003636FC">
      <w:r>
        <w:t xml:space="preserve">If a partial reset of the MAC entity is requested by upper layers, for a serving cell, the </w:t>
      </w:r>
      <w:r>
        <w:rPr>
          <w:noProof/>
        </w:rPr>
        <w:t>MAC entity</w:t>
      </w:r>
      <w:r>
        <w:t xml:space="preserve"> shall for the serving cell:</w:t>
      </w:r>
    </w:p>
    <w:p w14:paraId="47B24B6A" w14:textId="77777777" w:rsidR="003636FC" w:rsidRDefault="003636FC" w:rsidP="003636FC">
      <w:pPr>
        <w:pStyle w:val="B1"/>
      </w:pPr>
      <w:r>
        <w:t>-</w:t>
      </w:r>
      <w:r>
        <w:tab/>
        <w:t>set the NDIs for all uplink HARQ processes to the value 0;</w:t>
      </w:r>
    </w:p>
    <w:p w14:paraId="1E0408D6" w14:textId="77777777" w:rsidR="003636FC" w:rsidRDefault="003636FC" w:rsidP="003636FC">
      <w:pPr>
        <w:pStyle w:val="B1"/>
      </w:pPr>
      <w:r>
        <w:t>-</w:t>
      </w:r>
      <w:r>
        <w:tab/>
        <w:t>flush all UL HARQ buffers;</w:t>
      </w:r>
    </w:p>
    <w:p w14:paraId="1BD3BFBA" w14:textId="77777777" w:rsidR="003636FC" w:rsidRDefault="003636FC" w:rsidP="003636FC">
      <w:pPr>
        <w:pStyle w:val="B1"/>
      </w:pPr>
      <w:r>
        <w:t>-</w:t>
      </w:r>
      <w:r>
        <w:tab/>
        <w:t xml:space="preserve">stop all running </w:t>
      </w:r>
      <w:r>
        <w:rPr>
          <w:i/>
        </w:rPr>
        <w:t>drx-ULRetransmissionTimers</w:t>
      </w:r>
      <w:r>
        <w:t>;</w:t>
      </w:r>
    </w:p>
    <w:p w14:paraId="256F0F13" w14:textId="77777777" w:rsidR="003636FC" w:rsidRDefault="003636FC" w:rsidP="003636FC">
      <w:pPr>
        <w:pStyle w:val="B1"/>
      </w:pPr>
      <w:r>
        <w:t>-</w:t>
      </w:r>
      <w:r>
        <w:tab/>
        <w:t>stop all running UL HARQ RTT timers;</w:t>
      </w:r>
    </w:p>
    <w:p w14:paraId="30A210D6" w14:textId="77777777" w:rsidR="003636FC" w:rsidRDefault="003636FC" w:rsidP="003636FC">
      <w:pPr>
        <w:pStyle w:val="B1"/>
      </w:pPr>
      <w:r>
        <w:t>-</w:t>
      </w:r>
      <w:r>
        <w:tab/>
        <w:t>stop, if any, ongoing RACH procedure;</w:t>
      </w:r>
    </w:p>
    <w:p w14:paraId="546CBFC7" w14:textId="77777777" w:rsidR="003636FC" w:rsidRDefault="003636FC" w:rsidP="003636FC">
      <w:pPr>
        <w:pStyle w:val="B1"/>
      </w:pPr>
      <w:r>
        <w:t>-</w:t>
      </w:r>
      <w:r>
        <w:tab/>
      </w:r>
      <w:r>
        <w:rPr>
          <w:rFonts w:eastAsia="新細明體"/>
          <w:noProof/>
          <w:lang w:eastAsia="zh-TW"/>
        </w:rPr>
        <w:t xml:space="preserve">discard explicitly signalled </w:t>
      </w:r>
      <w:r>
        <w:rPr>
          <w:rFonts w:eastAsia="新細明體"/>
          <w:i/>
          <w:iCs/>
          <w:noProof/>
          <w:lang w:eastAsia="zh-TW"/>
        </w:rPr>
        <w:t>ra-PreambleIndex</w:t>
      </w:r>
      <w:r>
        <w:rPr>
          <w:rFonts w:eastAsia="新細明體"/>
          <w:noProof/>
          <w:lang w:eastAsia="zh-TW"/>
        </w:rPr>
        <w:t xml:space="preserve"> and </w:t>
      </w:r>
      <w:r>
        <w:rPr>
          <w:rFonts w:eastAsia="新細明體"/>
          <w:i/>
          <w:iCs/>
          <w:noProof/>
          <w:lang w:eastAsia="zh-TW"/>
        </w:rPr>
        <w:t>ra-PRACH-MaskIndex</w:t>
      </w:r>
      <w:r>
        <w:rPr>
          <w:rFonts w:eastAsia="新細明體"/>
          <w:noProof/>
          <w:lang w:eastAsia="zh-TW"/>
        </w:rPr>
        <w:t>, if any;</w:t>
      </w:r>
    </w:p>
    <w:p w14:paraId="6B060D8E" w14:textId="77777777" w:rsidR="003636FC" w:rsidRDefault="003636FC" w:rsidP="003636FC">
      <w:pPr>
        <w:pStyle w:val="B1"/>
      </w:pPr>
      <w:r>
        <w:t>-</w:t>
      </w:r>
      <w:r>
        <w:tab/>
        <w:t>flush Msg3 buffer;</w:t>
      </w:r>
    </w:p>
    <w:p w14:paraId="6242FFBD" w14:textId="77777777" w:rsidR="003636FC" w:rsidRDefault="003636FC" w:rsidP="003636FC">
      <w:pPr>
        <w:pStyle w:val="B1"/>
      </w:pPr>
      <w:r>
        <w:t>-</w:t>
      </w:r>
      <w:r>
        <w:tab/>
        <w:t>release, if any, Temporary C-RNTI.</w:t>
      </w:r>
    </w:p>
    <w:p w14:paraId="009D893E" w14:textId="77777777" w:rsidR="003636FC" w:rsidRDefault="003636FC" w:rsidP="003636FC">
      <w:pPr>
        <w:rPr>
          <w:ins w:id="957" w:author="Mediatek" w:date="2025-06-03T20:31:00Z"/>
        </w:rPr>
      </w:pPr>
      <w:bookmarkStart w:id="958" w:name="_Toc46500380"/>
      <w:bookmarkStart w:id="959" w:name="_Toc52536289"/>
      <w:bookmarkStart w:id="960" w:name="_Toc193402530"/>
      <w:r>
        <w:t>&lt;</w:t>
      </w:r>
      <w:r>
        <w:rPr>
          <w:highlight w:val="yellow"/>
        </w:rPr>
        <w:t>skip</w:t>
      </w:r>
      <w:r>
        <w:t>&gt;</w:t>
      </w:r>
    </w:p>
    <w:p w14:paraId="637530D1" w14:textId="77777777" w:rsidR="00051030" w:rsidRDefault="00051030" w:rsidP="00051030">
      <w:pPr>
        <w:pStyle w:val="Heading1"/>
        <w:rPr>
          <w:noProof/>
        </w:rPr>
      </w:pPr>
      <w:r>
        <w:rPr>
          <w:noProof/>
        </w:rPr>
        <w:lastRenderedPageBreak/>
        <w:t>6</w:t>
      </w:r>
      <w:r>
        <w:rPr>
          <w:noProof/>
        </w:rPr>
        <w:tab/>
        <w:t>Protocol Data Units, formats and parameters</w:t>
      </w:r>
      <w:bookmarkEnd w:id="958"/>
      <w:bookmarkEnd w:id="959"/>
      <w:bookmarkEnd w:id="960"/>
    </w:p>
    <w:p w14:paraId="21DEB3F8" w14:textId="77777777" w:rsidR="00051030" w:rsidRDefault="00051030" w:rsidP="00051030">
      <w:pPr>
        <w:pStyle w:val="Heading2"/>
        <w:rPr>
          <w:noProof/>
        </w:rPr>
      </w:pPr>
      <w:bookmarkStart w:id="961" w:name="_Toc29243026"/>
      <w:bookmarkStart w:id="962" w:name="_Toc37256288"/>
      <w:bookmarkStart w:id="963" w:name="_Toc37256442"/>
      <w:bookmarkStart w:id="964" w:name="_Toc46500381"/>
      <w:bookmarkStart w:id="965" w:name="_Toc52536290"/>
      <w:bookmarkStart w:id="966" w:name="_Toc193402531"/>
      <w:r>
        <w:rPr>
          <w:noProof/>
        </w:rPr>
        <w:t>6.1</w:t>
      </w:r>
      <w:r>
        <w:rPr>
          <w:noProof/>
        </w:rPr>
        <w:tab/>
        <w:t>Protocol Data Units</w:t>
      </w:r>
      <w:bookmarkEnd w:id="961"/>
      <w:bookmarkEnd w:id="962"/>
      <w:bookmarkEnd w:id="963"/>
      <w:bookmarkEnd w:id="964"/>
      <w:bookmarkEnd w:id="965"/>
      <w:bookmarkEnd w:id="966"/>
    </w:p>
    <w:p w14:paraId="773EFAC1" w14:textId="54F7D00D" w:rsidR="00C07A23" w:rsidRDefault="00C07A23" w:rsidP="00C07A23">
      <w:pPr>
        <w:pStyle w:val="Heading3"/>
        <w:rPr>
          <w:noProof/>
        </w:rPr>
      </w:pPr>
      <w:bookmarkStart w:id="967" w:name="_Toc29243028"/>
      <w:bookmarkStart w:id="968" w:name="_Toc37256290"/>
      <w:bookmarkStart w:id="969" w:name="_Toc37256444"/>
      <w:bookmarkStart w:id="970" w:name="_Toc46500383"/>
      <w:bookmarkStart w:id="971" w:name="_Toc52536292"/>
      <w:bookmarkStart w:id="972" w:name="_Toc193402533"/>
      <w:r>
        <w:rPr>
          <w:noProof/>
        </w:rPr>
        <w:t>6.1.2</w:t>
      </w:r>
      <w:r>
        <w:rPr>
          <w:noProof/>
        </w:rPr>
        <w:tab/>
        <w:t>MAC PDU (DL-SCH and UL-SCH except transparent MAC and Random Access Response, MCH</w:t>
      </w:r>
      <w:ins w:id="973" w:author="Mediatek" w:date="2025-05-23T13:52:00Z">
        <w:r>
          <w:rPr>
            <w:noProof/>
          </w:rPr>
          <w:t>,</w:t>
        </w:r>
      </w:ins>
      <w:ins w:id="974" w:author="Mediatek" w:date="2025-05-30T19:45:00Z">
        <w:r w:rsidR="00323E9A">
          <w:rPr>
            <w:rFonts w:hint="eastAsia"/>
            <w:noProof/>
            <w:lang w:eastAsia="zh-CN"/>
          </w:rPr>
          <w:t xml:space="preserve"> </w:t>
        </w:r>
      </w:ins>
      <w:ins w:id="975" w:author="Mediatek" w:date="2025-05-23T13:52:00Z">
        <w:r>
          <w:rPr>
            <w:noProof/>
          </w:rPr>
          <w:t>CB-Msg</w:t>
        </w:r>
        <w:r w:rsidR="00516A95">
          <w:rPr>
            <w:noProof/>
          </w:rPr>
          <w:t>4</w:t>
        </w:r>
      </w:ins>
      <w:r>
        <w:rPr>
          <w:noProof/>
        </w:rPr>
        <w:t>)</w:t>
      </w:r>
      <w:bookmarkEnd w:id="967"/>
      <w:bookmarkEnd w:id="968"/>
      <w:bookmarkEnd w:id="969"/>
      <w:bookmarkEnd w:id="970"/>
      <w:bookmarkEnd w:id="971"/>
      <w:bookmarkEnd w:id="972"/>
    </w:p>
    <w:p w14:paraId="4626A909" w14:textId="77777777" w:rsidR="00C07A23" w:rsidRDefault="00C07A23" w:rsidP="00C07A23">
      <w:pPr>
        <w:rPr>
          <w:noProof/>
        </w:rPr>
      </w:pPr>
      <w:r>
        <w:rPr>
          <w:noProof/>
        </w:rPr>
        <w:t>A MAC PDU consists of a MAC header, zero or more MAC Service Data Units (MAC SDU), zero, or more MAC control elements, and optionally padding; as described in Figure 6.1.2-3.</w:t>
      </w:r>
    </w:p>
    <w:p w14:paraId="542F9FE6" w14:textId="77777777" w:rsidR="00C07A23" w:rsidRDefault="00C07A23" w:rsidP="00C07A23">
      <w:pPr>
        <w:rPr>
          <w:noProof/>
        </w:rPr>
      </w:pPr>
      <w:r>
        <w:rPr>
          <w:noProof/>
        </w:rPr>
        <w:t>Both the MAC header and the MAC SDUs are of variable sizes.</w:t>
      </w:r>
    </w:p>
    <w:p w14:paraId="42162E65" w14:textId="77777777" w:rsidR="00C07A23" w:rsidRDefault="00C07A23" w:rsidP="00C07A23">
      <w:pPr>
        <w:rPr>
          <w:noProof/>
        </w:rPr>
      </w:pPr>
      <w:r>
        <w:rPr>
          <w:noProof/>
        </w:rPr>
        <w:t>A MAC PDU header consists of one or more MAC PDU subheaders; each subheader corresponds to either a MAC SDU, a MAC control element or padding.</w:t>
      </w:r>
    </w:p>
    <w:p w14:paraId="67FEAB7C" w14:textId="77777777" w:rsidR="00C07A23" w:rsidRDefault="00C07A23" w:rsidP="00C07A23">
      <w:pPr>
        <w:rPr>
          <w:noProof/>
        </w:rPr>
      </w:pPr>
      <w:r>
        <w:rPr>
          <w:noProof/>
        </w:rP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3005A93C" w14:textId="77777777" w:rsidR="00C07A23" w:rsidRDefault="002758A2" w:rsidP="00C07A23">
      <w:pPr>
        <w:pStyle w:val="TH"/>
        <w:rPr>
          <w:rFonts w:ascii="Times New Roman" w:eastAsia="Malgun Gothic" w:hAnsi="Times New Roman"/>
          <w:noProof/>
        </w:rPr>
      </w:pPr>
      <w:r>
        <w:rPr>
          <w:rFonts w:ascii="Times New Roman" w:eastAsia="Malgun Gothic" w:hAnsi="Times New Roman"/>
          <w:noProof/>
        </w:rPr>
        <w:object w:dxaOrig="7104" w:dyaOrig="2124" w14:anchorId="0DC32418">
          <v:shape id="_x0000_i1026" type="#_x0000_t75" alt="" style="width:354.4pt;height:107.45pt;mso-width-percent:0;mso-height-percent:0;mso-width-percent:0;mso-height-percent:0" o:ole="">
            <v:imagedata r:id="rId17" o:title=""/>
          </v:shape>
          <o:OLEObject Type="Embed" ProgID="Visio.Drawing.11" ShapeID="_x0000_i1026" DrawAspect="Content" ObjectID="_1818591807" r:id="rId18"/>
        </w:object>
      </w:r>
    </w:p>
    <w:p w14:paraId="643A3FEE" w14:textId="77777777" w:rsidR="00C07A23" w:rsidRDefault="002758A2" w:rsidP="00C07A23">
      <w:pPr>
        <w:pStyle w:val="TH"/>
        <w:rPr>
          <w:rFonts w:eastAsia="Times New Roman"/>
          <w:noProof/>
        </w:rPr>
      </w:pPr>
      <w:r>
        <w:rPr>
          <w:rFonts w:eastAsia="Times New Roman"/>
          <w:noProof/>
        </w:rPr>
        <w:object w:dxaOrig="7332" w:dyaOrig="2676" w14:anchorId="28425FD5">
          <v:shape id="_x0000_i1027" type="#_x0000_t75" alt="" style="width:365.65pt;height:133.3pt;mso-width-percent:0;mso-height-percent:0;mso-width-percent:0;mso-height-percent:0" o:ole="">
            <v:imagedata r:id="rId19" o:title=""/>
          </v:shape>
          <o:OLEObject Type="Embed" ProgID="Visio.Drawing.11" ShapeID="_x0000_i1027" DrawAspect="Content" ObjectID="_1818591808" r:id="rId20"/>
        </w:object>
      </w:r>
    </w:p>
    <w:p w14:paraId="29B38533" w14:textId="77777777" w:rsidR="00C07A23" w:rsidRDefault="00C07A23" w:rsidP="00C07A23">
      <w:pPr>
        <w:pStyle w:val="TF"/>
        <w:rPr>
          <w:rFonts w:eastAsia="Malgun Gothic"/>
          <w:noProof/>
        </w:rPr>
      </w:pPr>
      <w:r>
        <w:rPr>
          <w:noProof/>
        </w:rPr>
        <w:t>Figure 6.1.2-1: R/F2/E/LCID/(R/R/eLCID)/F/L MAC subheader with 7-bits and 15-bits L field</w:t>
      </w:r>
    </w:p>
    <w:p w14:paraId="6709B30B" w14:textId="77777777" w:rsidR="00C07A23" w:rsidRDefault="002758A2" w:rsidP="00C07A23">
      <w:pPr>
        <w:pStyle w:val="TH"/>
        <w:rPr>
          <w:rFonts w:eastAsia="Times New Roman"/>
          <w:lang w:eastAsia="zh-CN"/>
        </w:rPr>
      </w:pPr>
      <w:r>
        <w:rPr>
          <w:rFonts w:ascii="Times New Roman" w:eastAsia="Times New Roman" w:hAnsi="Times New Roman"/>
          <w:noProof/>
        </w:rPr>
        <w:object w:dxaOrig="3816" w:dyaOrig="2100" w14:anchorId="64E94FC7">
          <v:shape id="_x0000_i1028" type="#_x0000_t75" alt="" style="width:191.25pt;height:105.2pt;mso-width-percent:0;mso-height-percent:0;mso-width-percent:0;mso-height-percent:0" o:ole="">
            <v:imagedata r:id="rId21" o:title=""/>
          </v:shape>
          <o:OLEObject Type="Embed" ProgID="Visio.Drawing.11" ShapeID="_x0000_i1028" DrawAspect="Content" ObjectID="_1818591809" r:id="rId22"/>
        </w:object>
      </w:r>
      <w:r>
        <w:rPr>
          <w:rFonts w:eastAsia="Times New Roman"/>
          <w:noProof/>
        </w:rPr>
        <w:object w:dxaOrig="3576" w:dyaOrig="2436" w14:anchorId="3ABE5FD8">
          <v:shape id="_x0000_i1029" type="#_x0000_t75" alt="" style="width:179.45pt;height:122.65pt;mso-width-percent:0;mso-height-percent:0;mso-width-percent:0;mso-height-percent:0" o:ole="">
            <v:imagedata r:id="rId23" o:title=""/>
          </v:shape>
          <o:OLEObject Type="Embed" ProgID="Visio.Drawing.11" ShapeID="_x0000_i1029" DrawAspect="Content" ObjectID="_1818591810" r:id="rId24"/>
        </w:object>
      </w:r>
    </w:p>
    <w:p w14:paraId="7A268BB4" w14:textId="77777777" w:rsidR="00C07A23" w:rsidRDefault="00C07A23" w:rsidP="00C07A23">
      <w:pPr>
        <w:pStyle w:val="TF"/>
        <w:rPr>
          <w:noProof/>
        </w:rPr>
      </w:pPr>
      <w:r>
        <w:rPr>
          <w:noProof/>
        </w:rPr>
        <w:t>Figure 6.1.2-</w:t>
      </w:r>
      <w:r>
        <w:rPr>
          <w:rFonts w:eastAsia="Malgun Gothic"/>
          <w:noProof/>
        </w:rPr>
        <w:t>1</w:t>
      </w:r>
      <w:r>
        <w:rPr>
          <w:noProof/>
          <w:lang w:eastAsia="zh-CN"/>
        </w:rPr>
        <w:t>a</w:t>
      </w:r>
      <w:r>
        <w:rPr>
          <w:noProof/>
        </w:rPr>
        <w:t>: R/</w:t>
      </w:r>
      <w:r>
        <w:rPr>
          <w:noProof/>
          <w:lang w:eastAsia="zh-CN"/>
        </w:rPr>
        <w:t>F2</w:t>
      </w:r>
      <w:r>
        <w:rPr>
          <w:noProof/>
        </w:rPr>
        <w:t>/E/LCID</w:t>
      </w:r>
      <w:r>
        <w:rPr>
          <w:noProof/>
          <w:lang w:eastAsia="zh-CN"/>
        </w:rPr>
        <w:t>/(R/R/eLCID)/L</w:t>
      </w:r>
      <w:r>
        <w:rPr>
          <w:noProof/>
        </w:rPr>
        <w:t xml:space="preserve"> MAC subheader with 16-bits L field</w:t>
      </w:r>
    </w:p>
    <w:p w14:paraId="33CA6902" w14:textId="77777777" w:rsidR="00C07A23" w:rsidRDefault="002758A2" w:rsidP="00C07A23">
      <w:pPr>
        <w:pStyle w:val="TH"/>
        <w:rPr>
          <w:noProof/>
        </w:rPr>
      </w:pPr>
      <w:r>
        <w:rPr>
          <w:rFonts w:ascii="Times New Roman" w:eastAsia="Times New Roman" w:hAnsi="Times New Roman"/>
          <w:noProof/>
        </w:rPr>
        <w:object w:dxaOrig="3504" w:dyaOrig="1404" w14:anchorId="613F0B46">
          <v:shape id="_x0000_i1030" type="#_x0000_t75" alt="" style="width:174.95pt;height:71.45pt;mso-width-percent:0;mso-height-percent:0;mso-width-percent:0;mso-height-percent:0" o:ole="">
            <v:imagedata r:id="rId25" o:title=""/>
          </v:shape>
          <o:OLEObject Type="Embed" ProgID="Visio.Drawing.11" ShapeID="_x0000_i1030" DrawAspect="Content" ObjectID="_1818591811" r:id="rId26"/>
        </w:object>
      </w:r>
      <w:r>
        <w:rPr>
          <w:rFonts w:eastAsia="Times New Roman"/>
          <w:noProof/>
        </w:rPr>
        <w:object w:dxaOrig="4224" w:dyaOrig="1776" w14:anchorId="57124DB2">
          <v:shape id="_x0000_i1031" type="#_x0000_t75" alt="" style="width:210.95pt;height:88.9pt;mso-width-percent:0;mso-height-percent:0;mso-width-percent:0;mso-height-percent:0" o:ole="">
            <v:imagedata r:id="rId27" o:title=""/>
          </v:shape>
          <o:OLEObject Type="Embed" ProgID="Visio.Drawing.11" ShapeID="_x0000_i1031" DrawAspect="Content" ObjectID="_1818591812" r:id="rId28"/>
        </w:object>
      </w:r>
    </w:p>
    <w:p w14:paraId="772B4BDD" w14:textId="77777777" w:rsidR="00C07A23" w:rsidRDefault="00C07A23" w:rsidP="00C07A23">
      <w:pPr>
        <w:pStyle w:val="TF"/>
        <w:rPr>
          <w:noProof/>
        </w:rPr>
      </w:pPr>
      <w:r>
        <w:rPr>
          <w:noProof/>
        </w:rPr>
        <w:t>Figure 6.1.2-2: R/F2/E/LCID/(R/R/eLCID) MAC subheader</w:t>
      </w:r>
    </w:p>
    <w:p w14:paraId="530A4AD4" w14:textId="77777777" w:rsidR="00C07A23" w:rsidRDefault="00C07A23" w:rsidP="00C07A23">
      <w:pPr>
        <w:rPr>
          <w:noProof/>
        </w:rPr>
      </w:pPr>
      <w:r>
        <w:rPr>
          <w:noProof/>
        </w:rPr>
        <w:t>MAC PDU subheaders have the same order as the corresponding MAC SDUs, MAC control elements and padding.</w:t>
      </w:r>
    </w:p>
    <w:p w14:paraId="4CE5966F" w14:textId="77777777" w:rsidR="00C07A23" w:rsidRDefault="00C07A23" w:rsidP="00C07A23">
      <w:pPr>
        <w:rPr>
          <w:noProof/>
        </w:rPr>
      </w:pPr>
      <w:r>
        <w:rPr>
          <w:noProof/>
        </w:rPr>
        <w:t>MAC control elements are always placed before any MAC SDU.</w:t>
      </w:r>
    </w:p>
    <w:p w14:paraId="1EC8FDFD" w14:textId="77777777" w:rsidR="00C07A23" w:rsidRDefault="00C07A23" w:rsidP="00C07A23">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1FC48856" w14:textId="77777777" w:rsidR="00C07A23" w:rsidRDefault="00C07A23" w:rsidP="00C07A23">
      <w:pPr>
        <w:rPr>
          <w:noProof/>
        </w:rPr>
      </w:pPr>
      <w:r>
        <w:rPr>
          <w:noProof/>
        </w:rPr>
        <w:t xml:space="preserve">When single-byte or two-byte padding is required, one or two MAC PDU subheaders corresponding to padding are </w:t>
      </w:r>
      <w:r>
        <w:t>placed at the beginning of the MAC PDU before any other MAC PDU subheader.</w:t>
      </w:r>
    </w:p>
    <w:p w14:paraId="51AF1246" w14:textId="77777777" w:rsidR="00C07A23" w:rsidRDefault="00C07A23" w:rsidP="00C07A23">
      <w:pPr>
        <w:rPr>
          <w:noProof/>
        </w:rPr>
      </w:pPr>
      <w:r>
        <w:rPr>
          <w:noProof/>
        </w:rPr>
        <w:t xml:space="preserve">A maximum of one MAC PDU can be transmitted per TB per </w:t>
      </w:r>
      <w:r>
        <w:rPr>
          <w:noProof/>
          <w:lang w:eastAsia="zh-CN"/>
        </w:rPr>
        <w:t>MAC entity</w:t>
      </w:r>
      <w:r>
        <w:rPr>
          <w:noProof/>
        </w:rPr>
        <w:t>. A maximum of one MCH MAC PDU can be transmitted per TTI.</w:t>
      </w:r>
    </w:p>
    <w:p w14:paraId="445CE8C3" w14:textId="77777777" w:rsidR="00C07A23" w:rsidRDefault="002758A2" w:rsidP="00C07A23">
      <w:pPr>
        <w:pStyle w:val="TH"/>
        <w:rPr>
          <w:noProof/>
        </w:rPr>
      </w:pPr>
      <w:r>
        <w:rPr>
          <w:rFonts w:eastAsia="Times New Roman"/>
          <w:noProof/>
        </w:rPr>
        <w:object w:dxaOrig="8664" w:dyaOrig="3504" w14:anchorId="6A875DD5">
          <v:shape id="_x0000_i1032" type="#_x0000_t75" alt="" style="width:433.15pt;height:174.95pt;mso-width-percent:0;mso-height-percent:0;mso-width-percent:0;mso-height-percent:0" o:ole="">
            <v:imagedata r:id="rId29" o:title=""/>
          </v:shape>
          <o:OLEObject Type="Embed" ProgID="Visio.Drawing.11" ShapeID="_x0000_i1032" DrawAspect="Content" ObjectID="_1818591813" r:id="rId30"/>
        </w:object>
      </w:r>
    </w:p>
    <w:p w14:paraId="3B5A58CE" w14:textId="77777777" w:rsidR="00C07A23" w:rsidRDefault="00C07A23" w:rsidP="00C07A23">
      <w:pPr>
        <w:pStyle w:val="TF"/>
        <w:rPr>
          <w:noProof/>
        </w:rPr>
      </w:pPr>
      <w:r>
        <w:rPr>
          <w:noProof/>
        </w:rPr>
        <w:t xml:space="preserve">Figure 6.1.2-3: </w:t>
      </w:r>
      <w:r>
        <w:t xml:space="preserve">Example of </w:t>
      </w:r>
      <w:r>
        <w:rPr>
          <w:noProof/>
        </w:rPr>
        <w:t>MAC PDU consisting of MAC header, MAC control elements, MAC SDUs and padding</w:t>
      </w:r>
    </w:p>
    <w:p w14:paraId="7137A207" w14:textId="76ED6167" w:rsidR="00051030" w:rsidRDefault="00051030" w:rsidP="00051030">
      <w:pPr>
        <w:rPr>
          <w:ins w:id="976" w:author="Mediatek" w:date="2025-05-22T15:44:00Z"/>
        </w:rPr>
      </w:pPr>
      <w:r>
        <w:t>&lt;</w:t>
      </w:r>
      <w:r>
        <w:rPr>
          <w:highlight w:val="yellow"/>
        </w:rPr>
        <w:t>skip</w:t>
      </w:r>
      <w:r>
        <w:t>&gt;</w:t>
      </w:r>
    </w:p>
    <w:p w14:paraId="6845A497" w14:textId="6C6CA9DF" w:rsidR="00326049" w:rsidRDefault="00326049" w:rsidP="00326049">
      <w:pPr>
        <w:pStyle w:val="Heading3"/>
        <w:rPr>
          <w:ins w:id="977" w:author="Mediatek" w:date="2025-05-22T15:44:00Z"/>
          <w:noProof/>
        </w:rPr>
      </w:pPr>
      <w:bookmarkStart w:id="978" w:name="_Toc29243052"/>
      <w:bookmarkStart w:id="979" w:name="_Toc37256316"/>
      <w:bookmarkStart w:id="980" w:name="_Toc37256470"/>
      <w:bookmarkStart w:id="981" w:name="_Toc46500409"/>
      <w:bookmarkStart w:id="982" w:name="_Toc52536318"/>
      <w:bookmarkStart w:id="983" w:name="_Toc193402564"/>
      <w:ins w:id="984" w:author="Mediatek" w:date="2025-05-22T15:44:00Z">
        <w:r>
          <w:rPr>
            <w:noProof/>
          </w:rPr>
          <w:t>6.1.</w:t>
        </w:r>
        <w:r>
          <w:rPr>
            <w:rFonts w:hint="eastAsia"/>
            <w:noProof/>
            <w:lang w:eastAsia="zh-CN"/>
          </w:rPr>
          <w:t>x</w:t>
        </w:r>
        <w:r>
          <w:rPr>
            <w:noProof/>
          </w:rPr>
          <w:tab/>
          <w:t>MAC PDU (</w:t>
        </w:r>
      </w:ins>
      <w:ins w:id="985" w:author="Mediatek" w:date="2025-05-22T15:45:00Z">
        <w:r>
          <w:rPr>
            <w:rFonts w:hint="eastAsia"/>
            <w:noProof/>
            <w:lang w:eastAsia="zh-CN"/>
          </w:rPr>
          <w:t>CB-Msg</w:t>
        </w:r>
      </w:ins>
      <w:ins w:id="986" w:author="Mediatek" w:date="2025-05-23T13:53:00Z">
        <w:r w:rsidR="00516A95">
          <w:rPr>
            <w:noProof/>
            <w:lang w:eastAsia="zh-CN"/>
          </w:rPr>
          <w:t>4</w:t>
        </w:r>
      </w:ins>
      <w:ins w:id="987" w:author="Mediatek" w:date="2025-05-22T15:44:00Z">
        <w:r>
          <w:rPr>
            <w:noProof/>
          </w:rPr>
          <w:t>)</w:t>
        </w:r>
        <w:bookmarkEnd w:id="978"/>
        <w:bookmarkEnd w:id="979"/>
        <w:bookmarkEnd w:id="980"/>
        <w:bookmarkEnd w:id="981"/>
        <w:bookmarkEnd w:id="982"/>
        <w:bookmarkEnd w:id="983"/>
      </w:ins>
    </w:p>
    <w:p w14:paraId="52C8167C" w14:textId="0B7377FA" w:rsidR="00326049" w:rsidRDefault="00326049" w:rsidP="00326049">
      <w:pPr>
        <w:rPr>
          <w:ins w:id="988" w:author="Mediatek" w:date="2025-05-22T15:44:00Z"/>
          <w:noProof/>
        </w:rPr>
      </w:pPr>
      <w:ins w:id="989" w:author="Mediatek" w:date="2025-05-22T15:44:00Z">
        <w:r>
          <w:rPr>
            <w:noProof/>
          </w:rPr>
          <w:t>A MAC PDU consists of a MAC header</w:t>
        </w:r>
      </w:ins>
      <w:ins w:id="990" w:author="Mediatek" w:date="2025-05-22T18:56:00Z">
        <w:r w:rsidR="002D5014">
          <w:rPr>
            <w:noProof/>
          </w:rPr>
          <w:t xml:space="preserve">, </w:t>
        </w:r>
      </w:ins>
      <w:ins w:id="991" w:author="Mediatek" w:date="2025-05-22T15:44:00Z">
        <w:r>
          <w:rPr>
            <w:noProof/>
          </w:rPr>
          <w:t xml:space="preserve">zero or more MAC </w:t>
        </w:r>
      </w:ins>
      <w:ins w:id="992" w:author="Mediatek" w:date="2025-05-22T15:46:00Z">
        <w:r w:rsidR="00704B6B">
          <w:rPr>
            <w:rFonts w:hint="eastAsia"/>
            <w:noProof/>
            <w:lang w:eastAsia="zh-CN"/>
          </w:rPr>
          <w:t>CB-Msg3-EDT</w:t>
        </w:r>
      </w:ins>
      <w:ins w:id="993" w:author="Mediatek" w:date="2025-05-22T15:44:00Z">
        <w:r>
          <w:rPr>
            <w:noProof/>
          </w:rPr>
          <w:t xml:space="preserve"> Responses (MAC </w:t>
        </w:r>
      </w:ins>
      <w:ins w:id="994" w:author="Mediatek" w:date="2025-05-22T15:46:00Z">
        <w:r w:rsidR="00704B6B">
          <w:rPr>
            <w:rFonts w:hint="eastAsia"/>
            <w:noProof/>
            <w:lang w:eastAsia="zh-CN"/>
          </w:rPr>
          <w:t>C</w:t>
        </w:r>
      </w:ins>
      <w:ins w:id="995" w:author="Mediatek" w:date="2025-07-04T16:15:00Z">
        <w:r w:rsidR="00A95AA3">
          <w:rPr>
            <w:noProof/>
            <w:lang w:eastAsia="zh-CN"/>
          </w:rPr>
          <w:t>M</w:t>
        </w:r>
      </w:ins>
      <w:ins w:id="996" w:author="Mediatek" w:date="2025-05-22T15:44:00Z">
        <w:r>
          <w:rPr>
            <w:noProof/>
          </w:rPr>
          <w:t>R)</w:t>
        </w:r>
      </w:ins>
      <w:ins w:id="997" w:author="Mediatek" w:date="2025-05-22T18:55:00Z">
        <w:r w:rsidR="00523086">
          <w:rPr>
            <w:noProof/>
          </w:rPr>
          <w:t>, zero or more optional MAC SDU</w:t>
        </w:r>
      </w:ins>
      <w:ins w:id="998" w:author="Mediatek" w:date="2025-05-22T19:13:00Z">
        <w:r w:rsidR="00030DC7">
          <w:rPr>
            <w:noProof/>
          </w:rPr>
          <w:t>s</w:t>
        </w:r>
      </w:ins>
      <w:ins w:id="999" w:author="Mediatek" w:date="2025-05-22T18:55:00Z">
        <w:r w:rsidR="00523086">
          <w:rPr>
            <w:noProof/>
          </w:rPr>
          <w:t>, and</w:t>
        </w:r>
      </w:ins>
      <w:ins w:id="1000" w:author="Mediatek" w:date="2025-05-22T15:44:00Z">
        <w:r>
          <w:rPr>
            <w:noProof/>
          </w:rPr>
          <w:t xml:space="preserve"> optional padding as described in figure 6.1.</w:t>
        </w:r>
      </w:ins>
      <w:ins w:id="1001" w:author="Mediatek" w:date="2025-05-22T15:46:00Z">
        <w:r w:rsidR="00BC5B5D">
          <w:rPr>
            <w:noProof/>
            <w:lang w:val="en-US"/>
          </w:rPr>
          <w:t>x</w:t>
        </w:r>
      </w:ins>
      <w:ins w:id="1002" w:author="Mediatek" w:date="2025-05-22T15:44:00Z">
        <w:r>
          <w:rPr>
            <w:noProof/>
          </w:rPr>
          <w:t>-</w:t>
        </w:r>
      </w:ins>
      <w:ins w:id="1003" w:author="Mediatek" w:date="2025-05-22T18:47:00Z">
        <w:r w:rsidR="00523086">
          <w:rPr>
            <w:noProof/>
          </w:rPr>
          <w:t>5</w:t>
        </w:r>
      </w:ins>
      <w:ins w:id="1004" w:author="Mediatek" w:date="2025-05-22T15:44:00Z">
        <w:r>
          <w:rPr>
            <w:noProof/>
          </w:rPr>
          <w:t>.</w:t>
        </w:r>
      </w:ins>
      <w:ins w:id="1005" w:author="Mediatek" w:date="2025-05-22T19:13:00Z">
        <w:r w:rsidR="00030DC7">
          <w:rPr>
            <w:noProof/>
          </w:rPr>
          <w:t xml:space="preserve"> </w:t>
        </w:r>
      </w:ins>
      <w:ins w:id="1006" w:author="Mediatek" w:date="2025-05-23T19:37:00Z">
        <w:r w:rsidR="002416EF">
          <w:rPr>
            <w:noProof/>
            <w:lang w:val="en-US"/>
          </w:rPr>
          <w:t xml:space="preserve">Each </w:t>
        </w:r>
      </w:ins>
      <w:ins w:id="1007" w:author="Mediatek" w:date="2025-05-22T19:13:00Z">
        <w:r w:rsidR="00030DC7">
          <w:rPr>
            <w:noProof/>
          </w:rPr>
          <w:t xml:space="preserve">MAC SDU </w:t>
        </w:r>
      </w:ins>
      <w:ins w:id="1008" w:author="Mediatek" w:date="2025-05-22T19:16:00Z">
        <w:r w:rsidR="00702B4A">
          <w:rPr>
            <w:rFonts w:hint="eastAsia"/>
            <w:noProof/>
            <w:lang w:eastAsia="zh-CN"/>
          </w:rPr>
          <w:t>is</w:t>
        </w:r>
        <w:r w:rsidR="00702B4A">
          <w:rPr>
            <w:noProof/>
            <w:lang w:val="en-US"/>
          </w:rPr>
          <w:t xml:space="preserve"> associated </w:t>
        </w:r>
      </w:ins>
      <w:ins w:id="1009" w:author="Mediatek" w:date="2025-05-22T19:17:00Z">
        <w:r w:rsidR="002256D9">
          <w:rPr>
            <w:noProof/>
          </w:rPr>
          <w:t>with</w:t>
        </w:r>
      </w:ins>
      <w:ins w:id="1010" w:author="Mediatek" w:date="2025-05-22T19:13:00Z">
        <w:r w:rsidR="00030DC7">
          <w:rPr>
            <w:noProof/>
          </w:rPr>
          <w:t xml:space="preserve"> the UE i</w:t>
        </w:r>
      </w:ins>
      <w:ins w:id="1011" w:author="Mediatek" w:date="2025-05-23T19:38:00Z">
        <w:r w:rsidR="002416EF">
          <w:rPr>
            <w:noProof/>
          </w:rPr>
          <w:t>dentified</w:t>
        </w:r>
      </w:ins>
      <w:ins w:id="1012" w:author="Mediatek" w:date="2025-05-22T19:14:00Z">
        <w:r w:rsidR="00030DC7">
          <w:rPr>
            <w:noProof/>
          </w:rPr>
          <w:t xml:space="preserve"> by the </w:t>
        </w:r>
      </w:ins>
      <w:ins w:id="1013" w:author="Mediatek" w:date="2025-05-23T19:38:00Z">
        <w:r w:rsidR="002416EF">
          <w:rPr>
            <w:noProof/>
          </w:rPr>
          <w:t xml:space="preserve">preceding </w:t>
        </w:r>
      </w:ins>
      <w:ins w:id="1014" w:author="Mediatek" w:date="2025-05-22T19:14:00Z">
        <w:r w:rsidR="00030DC7">
          <w:rPr>
            <w:noProof/>
          </w:rPr>
          <w:t>MAC C</w:t>
        </w:r>
      </w:ins>
      <w:ins w:id="1015" w:author="Mediatek" w:date="2025-07-04T16:15:00Z">
        <w:r w:rsidR="00A95AA3">
          <w:rPr>
            <w:noProof/>
          </w:rPr>
          <w:t>M</w:t>
        </w:r>
      </w:ins>
      <w:ins w:id="1016" w:author="Mediatek" w:date="2025-05-22T19:14:00Z">
        <w:r w:rsidR="00030DC7">
          <w:rPr>
            <w:noProof/>
          </w:rPr>
          <w:t>R.</w:t>
        </w:r>
      </w:ins>
    </w:p>
    <w:p w14:paraId="611386E2" w14:textId="77777777" w:rsidR="00326049" w:rsidRDefault="00326049" w:rsidP="00326049">
      <w:pPr>
        <w:rPr>
          <w:ins w:id="1017" w:author="Mediatek" w:date="2025-05-22T15:44:00Z"/>
          <w:noProof/>
        </w:rPr>
      </w:pPr>
      <w:ins w:id="1018" w:author="Mediatek" w:date="2025-05-22T15:44:00Z">
        <w:r>
          <w:rPr>
            <w:noProof/>
          </w:rPr>
          <w:t>The MAC header is of variable size.</w:t>
        </w:r>
      </w:ins>
    </w:p>
    <w:p w14:paraId="452A8543" w14:textId="32A26233" w:rsidR="00326049" w:rsidRDefault="00326049" w:rsidP="00326049">
      <w:pPr>
        <w:rPr>
          <w:ins w:id="1019" w:author="Mediatek" w:date="2025-05-22T15:44:00Z"/>
          <w:noProof/>
        </w:rPr>
      </w:pPr>
      <w:ins w:id="1020" w:author="Mediatek" w:date="2025-05-22T15:44:00Z">
        <w:r>
          <w:rPr>
            <w:noProof/>
          </w:rPr>
          <w:t xml:space="preserve">A MAC PDU header consists of one or more MAC PDU subheaders; each subheader </w:t>
        </w:r>
      </w:ins>
      <w:ins w:id="1021" w:author="Mediatek" w:date="2025-05-22T17:21:00Z">
        <w:r w:rsidR="00BC5B5D">
          <w:rPr>
            <w:noProof/>
          </w:rPr>
          <w:t>except for the</w:t>
        </w:r>
      </w:ins>
      <w:ins w:id="1022" w:author="Mediatek" w:date="2025-05-22T17:22:00Z">
        <w:r w:rsidR="00BC5B5D">
          <w:rPr>
            <w:noProof/>
          </w:rPr>
          <w:t xml:space="preserve"> CB</w:t>
        </w:r>
      </w:ins>
      <w:ins w:id="1023" w:author="Mediatek" w:date="2025-05-22T17:21:00Z">
        <w:r w:rsidR="00BC5B5D">
          <w:rPr>
            <w:noProof/>
          </w:rPr>
          <w:t xml:space="preserve"> Backoff Indicator subheader </w:t>
        </w:r>
      </w:ins>
      <w:ins w:id="1024" w:author="Mediatek" w:date="2025-05-22T15:44:00Z">
        <w:r>
          <w:rPr>
            <w:noProof/>
          </w:rPr>
          <w:t xml:space="preserve">corresponding to a MAC </w:t>
        </w:r>
      </w:ins>
      <w:ins w:id="1025" w:author="Mediatek" w:date="2025-05-22T16:00:00Z">
        <w:r w:rsidR="00BC5B5D">
          <w:rPr>
            <w:rFonts w:hint="eastAsia"/>
            <w:noProof/>
            <w:lang w:eastAsia="zh-CN"/>
          </w:rPr>
          <w:t>C</w:t>
        </w:r>
      </w:ins>
      <w:ins w:id="1026" w:author="Mediatek" w:date="2025-07-04T16:15:00Z">
        <w:r w:rsidR="00A95AA3">
          <w:rPr>
            <w:noProof/>
            <w:lang w:eastAsia="zh-CN"/>
          </w:rPr>
          <w:t>M</w:t>
        </w:r>
      </w:ins>
      <w:ins w:id="1027" w:author="Mediatek" w:date="2025-05-22T15:44:00Z">
        <w:r>
          <w:rPr>
            <w:noProof/>
          </w:rPr>
          <w:t>R</w:t>
        </w:r>
      </w:ins>
      <w:ins w:id="1028" w:author="Mediatek" w:date="2025-05-22T17:21:00Z">
        <w:r w:rsidR="00BC5B5D">
          <w:rPr>
            <w:noProof/>
          </w:rPr>
          <w:t>, MAC SDU, or padding</w:t>
        </w:r>
      </w:ins>
      <w:ins w:id="1029" w:author="Mediatek" w:date="2025-05-22T15:44:00Z">
        <w:r>
          <w:rPr>
            <w:noProof/>
          </w:rPr>
          <w:t xml:space="preserve">. </w:t>
        </w:r>
        <w:r>
          <w:t xml:space="preserve">If included, the </w:t>
        </w:r>
      </w:ins>
      <w:ins w:id="1030" w:author="Mediatek" w:date="2025-05-22T17:22:00Z">
        <w:r w:rsidR="00DF44D9">
          <w:t xml:space="preserve">CB </w:t>
        </w:r>
      </w:ins>
      <w:ins w:id="1031" w:author="Mediatek" w:date="2025-05-22T15:44:00Z">
        <w:r>
          <w:t xml:space="preserve">Backoff Indicator subheader is only included once and is the first subheader </w:t>
        </w:r>
        <w:del w:id="1032" w:author="MediaTek_v4" w:date="2025-09-05T13:51:00Z">
          <w:r w:rsidDel="00B3658C">
            <w:delText>included within the MAC PDU header</w:delText>
          </w:r>
        </w:del>
      </w:ins>
      <w:ins w:id="1033" w:author="Mediatek" w:date="2025-09-02T10:54:00Z">
        <w:del w:id="1034" w:author="MediaTek_v4" w:date="2025-09-05T13:51:00Z">
          <w:r w:rsidR="007A44D8" w:rsidDel="00B3658C">
            <w:delText xml:space="preserve"> </w:delText>
          </w:r>
          <w:commentRangeStart w:id="1035"/>
          <w:commentRangeStart w:id="1036"/>
          <w:r w:rsidR="007A44D8" w:rsidDel="00B3658C">
            <w:delText xml:space="preserve">except </w:delText>
          </w:r>
        </w:del>
      </w:ins>
      <w:ins w:id="1037" w:author="Mediatek" w:date="2025-09-02T10:55:00Z">
        <w:del w:id="1038" w:author="MediaTek_v4" w:date="2025-09-05T13:51:00Z">
          <w:r w:rsidR="007A44D8" w:rsidDel="00B3658C">
            <w:rPr>
              <w:noProof/>
            </w:rPr>
            <w:delText xml:space="preserve">when </w:delText>
          </w:r>
        </w:del>
      </w:ins>
      <w:ins w:id="1039" w:author="MediaTek_v4" w:date="2025-09-05T13:51:00Z">
        <w:r w:rsidR="00B3658C">
          <w:rPr>
            <w:noProof/>
            <w:lang w:val="en-US"/>
          </w:rPr>
          <w:t>af</w:t>
        </w:r>
      </w:ins>
      <w:ins w:id="1040" w:author="MediaTek_v4" w:date="2025-09-05T13:52:00Z">
        <w:r w:rsidR="00B3658C">
          <w:rPr>
            <w:noProof/>
            <w:lang w:val="en-US"/>
          </w:rPr>
          <w:t xml:space="preserve">ter </w:t>
        </w:r>
      </w:ins>
      <w:ins w:id="1041" w:author="Mediatek" w:date="2025-09-02T10:55:00Z">
        <w:r w:rsidR="007A44D8">
          <w:rPr>
            <w:noProof/>
          </w:rPr>
          <w:t xml:space="preserve">single-byte or two-byte padding </w:t>
        </w:r>
      </w:ins>
      <w:ins w:id="1042" w:author="MediaTek_v4" w:date="2025-09-05T13:52:00Z">
        <w:r w:rsidR="00B3658C">
          <w:rPr>
            <w:noProof/>
          </w:rPr>
          <w:t>subheader(s) (if present)</w:t>
        </w:r>
      </w:ins>
      <w:ins w:id="1043" w:author="Mediatek" w:date="2025-09-02T10:55:00Z">
        <w:del w:id="1044" w:author="MediaTek_v4" w:date="2025-09-05T13:52:00Z">
          <w:r w:rsidR="007A44D8" w:rsidDel="00B3658C">
            <w:rPr>
              <w:noProof/>
            </w:rPr>
            <w:delText>is required</w:delText>
          </w:r>
        </w:del>
      </w:ins>
      <w:ins w:id="1045" w:author="Mediatek" w:date="2025-05-22T15:44:00Z">
        <w:r>
          <w:t>.</w:t>
        </w:r>
      </w:ins>
      <w:commentRangeEnd w:id="1035"/>
      <w:r w:rsidR="004D60FF">
        <w:rPr>
          <w:rStyle w:val="CommentReference"/>
        </w:rPr>
        <w:commentReference w:id="1035"/>
      </w:r>
      <w:commentRangeEnd w:id="1036"/>
      <w:r w:rsidR="009738E9">
        <w:rPr>
          <w:rStyle w:val="CommentReference"/>
        </w:rPr>
        <w:commentReference w:id="1036"/>
      </w:r>
    </w:p>
    <w:p w14:paraId="25FCBFD7" w14:textId="643F8EAC" w:rsidR="007E461A" w:rsidRDefault="007E461A" w:rsidP="007E461A">
      <w:pPr>
        <w:rPr>
          <w:ins w:id="1046" w:author="Mediatek" w:date="2025-05-22T17:33:00Z"/>
          <w:noProof/>
        </w:rPr>
      </w:pPr>
      <w:ins w:id="1047" w:author="Mediatek" w:date="2025-05-22T17:33:00Z">
        <w:r>
          <w:rPr>
            <w:noProof/>
          </w:rPr>
          <w:t xml:space="preserve">The </w:t>
        </w:r>
      </w:ins>
      <w:ins w:id="1048" w:author="Mediatek" w:date="2025-05-22T17:36:00Z">
        <w:r w:rsidR="00701628">
          <w:rPr>
            <w:noProof/>
          </w:rPr>
          <w:t xml:space="preserve">CB </w:t>
        </w:r>
      </w:ins>
      <w:ins w:id="1049" w:author="Mediatek" w:date="2025-05-22T17:33:00Z">
        <w:r>
          <w:rPr>
            <w:noProof/>
          </w:rPr>
          <w:t>Backoff Indicator subheader consists of the f</w:t>
        </w:r>
      </w:ins>
      <w:ins w:id="1050" w:author="Mediatek" w:date="2025-05-22T17:36:00Z">
        <w:r>
          <w:rPr>
            <w:noProof/>
          </w:rPr>
          <w:t>o</w:t>
        </w:r>
        <w:r w:rsidR="002F00C7">
          <w:rPr>
            <w:noProof/>
          </w:rPr>
          <w:t>ur</w:t>
        </w:r>
      </w:ins>
      <w:ins w:id="1051" w:author="Mediatek" w:date="2025-05-22T17:33:00Z">
        <w:r>
          <w:rPr>
            <w:noProof/>
          </w:rPr>
          <w:t xml:space="preserve"> header field</w:t>
        </w:r>
      </w:ins>
      <w:ins w:id="1052" w:author="Mediatek" w:date="2025-08-13T11:54:00Z">
        <w:r w:rsidR="00A824CE">
          <w:rPr>
            <w:rFonts w:hint="eastAsia"/>
            <w:noProof/>
            <w:lang w:eastAsia="zh-CN"/>
          </w:rPr>
          <w:t>s</w:t>
        </w:r>
      </w:ins>
      <w:ins w:id="1053" w:author="Mediatek" w:date="2025-05-22T17:33:00Z">
        <w:r>
          <w:rPr>
            <w:noProof/>
          </w:rPr>
          <w:t xml:space="preserve"> E/T/R/BI (as described in figure 6.1.</w:t>
        </w:r>
      </w:ins>
      <w:ins w:id="1054" w:author="Mediatek" w:date="2025-05-22T17:36:00Z">
        <w:r>
          <w:rPr>
            <w:noProof/>
          </w:rPr>
          <w:t>x</w:t>
        </w:r>
      </w:ins>
      <w:ins w:id="1055" w:author="Mediatek" w:date="2025-05-22T17:33:00Z">
        <w:r>
          <w:rPr>
            <w:noProof/>
          </w:rPr>
          <w:t>-</w:t>
        </w:r>
      </w:ins>
      <w:ins w:id="1056" w:author="Mediatek" w:date="2025-05-22T17:36:00Z">
        <w:r>
          <w:rPr>
            <w:noProof/>
          </w:rPr>
          <w:t>1</w:t>
        </w:r>
      </w:ins>
      <w:ins w:id="1057" w:author="Mediatek" w:date="2025-05-22T17:33:00Z">
        <w:r>
          <w:rPr>
            <w:noProof/>
          </w:rPr>
          <w:t>).</w:t>
        </w:r>
      </w:ins>
    </w:p>
    <w:p w14:paraId="0B472A2B" w14:textId="6BD2CFDD" w:rsidR="00326049" w:rsidRDefault="00DC7FA5" w:rsidP="00326049">
      <w:pPr>
        <w:rPr>
          <w:ins w:id="1058" w:author="Mediatek" w:date="2025-05-22T17:50:00Z"/>
          <w:noProof/>
        </w:rPr>
      </w:pPr>
      <w:ins w:id="1059" w:author="Mediatek" w:date="2025-05-22T17:37:00Z">
        <w:r>
          <w:rPr>
            <w:noProof/>
          </w:rPr>
          <w:t>A</w:t>
        </w:r>
      </w:ins>
      <w:ins w:id="1060" w:author="Mediatek" w:date="2025-05-22T15:44:00Z">
        <w:r w:rsidR="00326049">
          <w:rPr>
            <w:noProof/>
          </w:rPr>
          <w:t xml:space="preserve"> </w:t>
        </w:r>
      </w:ins>
      <w:ins w:id="1061" w:author="Mediatek" w:date="2025-05-22T17:37:00Z">
        <w:r>
          <w:rPr>
            <w:noProof/>
          </w:rPr>
          <w:t>C</w:t>
        </w:r>
      </w:ins>
      <w:ins w:id="1062" w:author="Mediatek" w:date="2025-07-04T16:15:00Z">
        <w:r w:rsidR="00A95AA3">
          <w:rPr>
            <w:noProof/>
          </w:rPr>
          <w:t>M</w:t>
        </w:r>
      </w:ins>
      <w:ins w:id="1063" w:author="Mediatek" w:date="2025-05-22T17:37:00Z">
        <w:r>
          <w:rPr>
            <w:noProof/>
          </w:rPr>
          <w:t xml:space="preserve">R </w:t>
        </w:r>
      </w:ins>
      <w:ins w:id="1064" w:author="Mediatek" w:date="2025-05-22T15:44:00Z">
        <w:r w:rsidR="00326049">
          <w:rPr>
            <w:noProof/>
          </w:rPr>
          <w:t xml:space="preserve">subheader consists of the </w:t>
        </w:r>
      </w:ins>
      <w:ins w:id="1065" w:author="Mediatek" w:date="2025-05-22T17:50:00Z">
        <w:r>
          <w:rPr>
            <w:noProof/>
          </w:rPr>
          <w:t>seven</w:t>
        </w:r>
      </w:ins>
      <w:ins w:id="1066" w:author="Mediatek" w:date="2025-05-22T15:44:00Z">
        <w:r w:rsidR="00326049">
          <w:rPr>
            <w:noProof/>
          </w:rPr>
          <w:t xml:space="preserve"> header fields E/T/</w:t>
        </w:r>
      </w:ins>
      <w:ins w:id="1067" w:author="Mediatek" w:date="2025-05-22T17:49:00Z">
        <w:r>
          <w:rPr>
            <w:noProof/>
          </w:rPr>
          <w:t>R/R/</w:t>
        </w:r>
      </w:ins>
      <w:ins w:id="1068" w:author="Mediatek" w:date="2025-07-04T16:46:00Z">
        <w:r w:rsidR="001E6B2E">
          <w:rPr>
            <w:noProof/>
          </w:rPr>
          <w:t>H</w:t>
        </w:r>
      </w:ins>
      <w:ins w:id="1069" w:author="Mediatek" w:date="2025-05-22T17:49:00Z">
        <w:r>
          <w:rPr>
            <w:noProof/>
          </w:rPr>
          <w:t>/</w:t>
        </w:r>
      </w:ins>
      <w:ins w:id="1070" w:author="Mediatek" w:date="2025-07-04T16:46:00Z">
        <w:r w:rsidR="001E6B2E">
          <w:rPr>
            <w:noProof/>
          </w:rPr>
          <w:t>TA</w:t>
        </w:r>
      </w:ins>
      <w:ins w:id="1071" w:author="Mediatek" w:date="2025-05-22T17:49:00Z">
        <w:r>
          <w:rPr>
            <w:noProof/>
          </w:rPr>
          <w:t>/</w:t>
        </w:r>
      </w:ins>
      <w:ins w:id="1072" w:author="Mediatek" w:date="2025-07-04T16:46:00Z">
        <w:r w:rsidR="001E6B2E">
          <w:rPr>
            <w:noProof/>
          </w:rPr>
          <w:t>C</w:t>
        </w:r>
      </w:ins>
      <w:ins w:id="1073" w:author="Mediatek" w:date="2025-05-22T15:44:00Z">
        <w:r w:rsidR="00326049">
          <w:rPr>
            <w:noProof/>
          </w:rPr>
          <w:t xml:space="preserve"> (as described in figure 6.1.</w:t>
        </w:r>
      </w:ins>
      <w:ins w:id="1074" w:author="Mediatek" w:date="2025-05-22T17:39:00Z">
        <w:r>
          <w:rPr>
            <w:noProof/>
          </w:rPr>
          <w:t>x</w:t>
        </w:r>
      </w:ins>
      <w:ins w:id="1075" w:author="Mediatek" w:date="2025-05-22T15:44:00Z">
        <w:r w:rsidR="00326049">
          <w:rPr>
            <w:noProof/>
          </w:rPr>
          <w:t>-</w:t>
        </w:r>
      </w:ins>
      <w:ins w:id="1076" w:author="Mediatek" w:date="2025-05-22T17:39:00Z">
        <w:r>
          <w:rPr>
            <w:noProof/>
          </w:rPr>
          <w:t>2</w:t>
        </w:r>
      </w:ins>
      <w:ins w:id="1077" w:author="Mediatek" w:date="2025-05-22T15:44:00Z">
        <w:r w:rsidR="00326049">
          <w:rPr>
            <w:noProof/>
          </w:rPr>
          <w:t>)</w:t>
        </w:r>
      </w:ins>
      <w:ins w:id="1078" w:author="Mediatek" w:date="2025-05-22T17:31:00Z">
        <w:r w:rsidR="007E461A">
          <w:rPr>
            <w:noProof/>
          </w:rPr>
          <w:t>.</w:t>
        </w:r>
      </w:ins>
    </w:p>
    <w:p w14:paraId="4B53A78F" w14:textId="3C64C0B6" w:rsidR="00BD1013" w:rsidRDefault="00E06275" w:rsidP="00BD1013">
      <w:pPr>
        <w:rPr>
          <w:ins w:id="1079" w:author="Mediatek" w:date="2025-05-22T17:59:00Z"/>
          <w:noProof/>
          <w:lang w:eastAsia="zh-CN"/>
        </w:rPr>
      </w:pPr>
      <w:ins w:id="1080" w:author="Mediatek" w:date="2025-05-22T17:50:00Z">
        <w:r>
          <w:rPr>
            <w:noProof/>
          </w:rPr>
          <w:lastRenderedPageBreak/>
          <w:t xml:space="preserve">A MAC PDU subheader </w:t>
        </w:r>
      </w:ins>
      <w:ins w:id="1081" w:author="Mediatek" w:date="2025-08-11T18:20:00Z">
        <w:r w:rsidR="000422BC">
          <w:rPr>
            <w:noProof/>
          </w:rPr>
          <w:t xml:space="preserve">corresponding to the MAC SDU </w:t>
        </w:r>
      </w:ins>
      <w:ins w:id="1082" w:author="Mediatek" w:date="2025-05-22T17:54:00Z">
        <w:r>
          <w:rPr>
            <w:noProof/>
          </w:rPr>
          <w:t xml:space="preserve">consists of the header fields </w:t>
        </w:r>
      </w:ins>
      <w:ins w:id="1083" w:author="Mediatek" w:date="2025-08-11T18:20:00Z">
        <w:r w:rsidR="00235E1D">
          <w:rPr>
            <w:noProof/>
          </w:rPr>
          <w:t>E</w:t>
        </w:r>
      </w:ins>
      <w:ins w:id="1084" w:author="Mediatek" w:date="2025-05-22T17:54:00Z">
        <w:r>
          <w:rPr>
            <w:noProof/>
          </w:rPr>
          <w:t>/</w:t>
        </w:r>
      </w:ins>
      <w:ins w:id="1085" w:author="Mediatek" w:date="2025-05-22T17:58:00Z">
        <w:r>
          <w:rPr>
            <w:rFonts w:hint="eastAsia"/>
            <w:noProof/>
            <w:lang w:eastAsia="zh-CN"/>
          </w:rPr>
          <w:t>T</w:t>
        </w:r>
      </w:ins>
      <w:ins w:id="1086" w:author="Mediatek" w:date="2025-05-22T17:54:00Z">
        <w:r>
          <w:rPr>
            <w:noProof/>
          </w:rPr>
          <w:t>/LCID/</w:t>
        </w:r>
      </w:ins>
      <w:ins w:id="1087" w:author="Mediatek" w:date="2025-05-23T18:20:00Z">
        <w:r w:rsidR="00B85243">
          <w:rPr>
            <w:rFonts w:hint="eastAsia"/>
            <w:noProof/>
            <w:lang w:eastAsia="zh-CN"/>
          </w:rPr>
          <w:t>(F)/</w:t>
        </w:r>
      </w:ins>
      <w:ins w:id="1088" w:author="Mediatek" w:date="2025-05-22T17:54:00Z">
        <w:r>
          <w:rPr>
            <w:noProof/>
          </w:rPr>
          <w:t xml:space="preserve">(L). The L field is present in the MAC PDU subheader </w:t>
        </w:r>
      </w:ins>
      <w:ins w:id="1089" w:author="Mediatek" w:date="2025-08-11T18:20:00Z">
        <w:r w:rsidR="00AE4E79">
          <w:rPr>
            <w:noProof/>
          </w:rPr>
          <w:t xml:space="preserve">corresponding to the MAC SDU </w:t>
        </w:r>
      </w:ins>
      <w:ins w:id="1090" w:author="Mediatek" w:date="2025-05-22T17:54:00Z">
        <w:r>
          <w:rPr>
            <w:noProof/>
          </w:rPr>
          <w:t xml:space="preserve">except for the last subheader in the MAC PDU </w:t>
        </w:r>
      </w:ins>
      <w:ins w:id="1091" w:author="Mediatek" w:date="2025-05-22T17:59:00Z">
        <w:r w:rsidR="00BD1013">
          <w:rPr>
            <w:noProof/>
          </w:rPr>
          <w:t>(as described in figure 6.1.x-</w:t>
        </w:r>
      </w:ins>
      <w:ins w:id="1092" w:author="Mediatek" w:date="2025-05-22T18:00:00Z">
        <w:r w:rsidR="00BD1013">
          <w:rPr>
            <w:noProof/>
          </w:rPr>
          <w:t>3</w:t>
        </w:r>
      </w:ins>
      <w:ins w:id="1093" w:author="Mediatek" w:date="2025-05-22T17:59:00Z">
        <w:r w:rsidR="00BD1013">
          <w:rPr>
            <w:noProof/>
          </w:rPr>
          <w:t>).</w:t>
        </w:r>
      </w:ins>
      <w:ins w:id="1094" w:author="Mediatek" w:date="2025-05-22T19:21:00Z">
        <w:r w:rsidR="006C1FBD" w:rsidRPr="006C1FBD">
          <w:t xml:space="preserve"> </w:t>
        </w:r>
        <w:r w:rsidR="006C1FBD" w:rsidRPr="006C1FBD">
          <w:rPr>
            <w:noProof/>
          </w:rPr>
          <w:t xml:space="preserve">A MAC PDU subheader corresponding to padding consists of the </w:t>
        </w:r>
      </w:ins>
      <w:ins w:id="1095" w:author="Mediatek" w:date="2025-08-11T18:20:00Z">
        <w:r w:rsidR="00321D1F">
          <w:rPr>
            <w:noProof/>
          </w:rPr>
          <w:t xml:space="preserve">three </w:t>
        </w:r>
      </w:ins>
      <w:ins w:id="1096" w:author="Mediatek" w:date="2025-05-22T19:21:00Z">
        <w:r w:rsidR="006C1FBD" w:rsidRPr="006C1FBD">
          <w:rPr>
            <w:noProof/>
          </w:rPr>
          <w:t>header fields</w:t>
        </w:r>
        <w:r w:rsidR="006C1FBD">
          <w:rPr>
            <w:rFonts w:hint="eastAsia"/>
            <w:noProof/>
            <w:lang w:eastAsia="zh-CN"/>
          </w:rPr>
          <w:t xml:space="preserve"> E</w:t>
        </w:r>
        <w:r w:rsidR="006C1FBD" w:rsidRPr="006C1FBD">
          <w:rPr>
            <w:noProof/>
          </w:rPr>
          <w:t>/</w:t>
        </w:r>
        <w:r w:rsidR="006C1FBD">
          <w:rPr>
            <w:noProof/>
          </w:rPr>
          <w:t>T</w:t>
        </w:r>
        <w:r w:rsidR="006C1FBD" w:rsidRPr="006C1FBD">
          <w:rPr>
            <w:noProof/>
          </w:rPr>
          <w:t>/LCID</w:t>
        </w:r>
        <w:r w:rsidR="004A0FB0">
          <w:rPr>
            <w:noProof/>
          </w:rPr>
          <w:t>.</w:t>
        </w:r>
      </w:ins>
    </w:p>
    <w:p w14:paraId="44296A65" w14:textId="526C39F9" w:rsidR="00326049" w:rsidRDefault="00BD1013" w:rsidP="00326049">
      <w:pPr>
        <w:rPr>
          <w:ins w:id="1097" w:author="Mediatek" w:date="2025-05-22T15:44:00Z"/>
          <w:noProof/>
        </w:rPr>
      </w:pPr>
      <w:ins w:id="1098" w:author="Mediatek" w:date="2025-05-22T18:02:00Z">
        <w:r>
          <w:rPr>
            <w:noProof/>
          </w:rPr>
          <w:t>For BL UEs and UEs in</w:t>
        </w:r>
      </w:ins>
      <w:ins w:id="1099" w:author="Mediatek" w:date="2025-08-11T18:20:00Z">
        <w:r w:rsidR="001F521B" w:rsidRPr="001F521B">
          <w:rPr>
            <w:noProof/>
          </w:rPr>
          <w:t xml:space="preserve"> </w:t>
        </w:r>
        <w:r w:rsidR="001F521B">
          <w:rPr>
            <w:noProof/>
          </w:rPr>
          <w:t>CE mode A</w:t>
        </w:r>
      </w:ins>
      <w:ins w:id="1100" w:author="Mediatek" w:date="2025-05-22T18:02:00Z">
        <w:r>
          <w:rPr>
            <w:noProof/>
          </w:rPr>
          <w:t>, a</w:t>
        </w:r>
      </w:ins>
      <w:ins w:id="1101" w:author="Mediatek" w:date="2025-05-22T15:44:00Z">
        <w:r w:rsidR="00326049">
          <w:rPr>
            <w:noProof/>
          </w:rPr>
          <w:t xml:space="preserve"> MAC </w:t>
        </w:r>
      </w:ins>
      <w:ins w:id="1102" w:author="Mediatek" w:date="2025-05-22T18:00:00Z">
        <w:r>
          <w:rPr>
            <w:noProof/>
          </w:rPr>
          <w:t>C</w:t>
        </w:r>
      </w:ins>
      <w:ins w:id="1103" w:author="Mediatek" w:date="2025-07-04T16:15:00Z">
        <w:r w:rsidR="00A95AA3">
          <w:rPr>
            <w:noProof/>
          </w:rPr>
          <w:t>M</w:t>
        </w:r>
      </w:ins>
      <w:ins w:id="1104" w:author="Mediatek" w:date="2025-05-22T15:44:00Z">
        <w:r w:rsidR="00326049">
          <w:rPr>
            <w:noProof/>
          </w:rPr>
          <w:t>R consists of the following fields</w:t>
        </w:r>
      </w:ins>
      <w:ins w:id="1105" w:author="Mediatek" w:date="2025-08-13T11:59:00Z">
        <w:r w:rsidR="00961219">
          <w:rPr>
            <w:noProof/>
            <w:lang w:val="en-US"/>
          </w:rPr>
          <w:t>:</w:t>
        </w:r>
      </w:ins>
      <w:ins w:id="1106" w:author="Mediatek" w:date="2025-05-22T15:44:00Z">
        <w:r w:rsidR="00326049">
          <w:rPr>
            <w:noProof/>
          </w:rPr>
          <w:t xml:space="preserve"> </w:t>
        </w:r>
      </w:ins>
      <w:ins w:id="1107" w:author="Mediatek" w:date="2025-05-22T18:01:00Z">
        <w:r>
          <w:rPr>
            <w:noProof/>
          </w:rPr>
          <w:t>UE Contention Resolution Identity</w:t>
        </w:r>
      </w:ins>
      <w:ins w:id="1108" w:author="Mediatek" w:date="2025-05-22T15:44:00Z">
        <w:r w:rsidR="00326049">
          <w:rPr>
            <w:noProof/>
          </w:rPr>
          <w:t>/</w:t>
        </w:r>
      </w:ins>
      <w:ins w:id="1109" w:author="Mediatek" w:date="2025-05-22T18:02:00Z">
        <w:r>
          <w:rPr>
            <w:noProof/>
          </w:rPr>
          <w:t>(</w:t>
        </w:r>
      </w:ins>
      <w:ins w:id="1110" w:author="Mediatek" w:date="2025-05-22T15:44:00Z">
        <w:r w:rsidR="00326049">
          <w:rPr>
            <w:noProof/>
          </w:rPr>
          <w:t>Timing Advance Command</w:t>
        </w:r>
      </w:ins>
      <w:ins w:id="1111" w:author="Mediatek" w:date="2025-05-22T18:02:00Z">
        <w:r>
          <w:rPr>
            <w:noProof/>
          </w:rPr>
          <w:t>)</w:t>
        </w:r>
      </w:ins>
      <w:ins w:id="1112" w:author="Mediatek" w:date="2025-05-22T15:44:00Z">
        <w:r w:rsidR="00326049">
          <w:rPr>
            <w:noProof/>
          </w:rPr>
          <w:t>/</w:t>
        </w:r>
      </w:ins>
      <w:ins w:id="1113" w:author="Mediatek" w:date="2025-05-22T18:02:00Z">
        <w:r>
          <w:rPr>
            <w:noProof/>
          </w:rPr>
          <w:t>(HARQ ACK resource)</w:t>
        </w:r>
      </w:ins>
      <w:ins w:id="1114" w:author="Mediatek" w:date="2025-05-22T15:44:00Z">
        <w:r w:rsidR="00326049">
          <w:rPr>
            <w:noProof/>
          </w:rPr>
          <w:t>/</w:t>
        </w:r>
      </w:ins>
      <w:ins w:id="1115" w:author="Mediatek" w:date="2025-05-22T18:02:00Z">
        <w:r>
          <w:rPr>
            <w:noProof/>
          </w:rPr>
          <w:t>(</w:t>
        </w:r>
      </w:ins>
      <w:ins w:id="1116" w:author="Mediatek" w:date="2025-05-22T15:44:00Z">
        <w:r w:rsidR="00326049">
          <w:rPr>
            <w:noProof/>
          </w:rPr>
          <w:t>C-RNTI</w:t>
        </w:r>
      </w:ins>
      <w:ins w:id="1117" w:author="Mediatek" w:date="2025-05-22T18:02:00Z">
        <w:r>
          <w:rPr>
            <w:noProof/>
          </w:rPr>
          <w:t>)</w:t>
        </w:r>
      </w:ins>
      <w:ins w:id="1118" w:author="Mediatek" w:date="2025-05-22T15:44:00Z">
        <w:r w:rsidR="00326049">
          <w:rPr>
            <w:noProof/>
          </w:rPr>
          <w:t xml:space="preserve"> (as described in figures 6.1.</w:t>
        </w:r>
      </w:ins>
      <w:ins w:id="1119" w:author="Mediatek" w:date="2025-05-22T18:02:00Z">
        <w:r>
          <w:rPr>
            <w:noProof/>
          </w:rPr>
          <w:t>x</w:t>
        </w:r>
      </w:ins>
      <w:ins w:id="1120" w:author="Mediatek" w:date="2025-05-22T15:44:00Z">
        <w:r w:rsidR="00326049">
          <w:rPr>
            <w:noProof/>
          </w:rPr>
          <w:t>-</w:t>
        </w:r>
      </w:ins>
      <w:ins w:id="1121" w:author="Mediatek" w:date="2025-05-22T18:02:00Z">
        <w:r>
          <w:rPr>
            <w:noProof/>
          </w:rPr>
          <w:t>4</w:t>
        </w:r>
      </w:ins>
      <w:ins w:id="1122" w:author="Mediatek" w:date="2025-07-02T15:54:00Z">
        <w:r w:rsidR="004C2200">
          <w:rPr>
            <w:rFonts w:hint="eastAsia"/>
            <w:noProof/>
            <w:lang w:eastAsia="zh-CN"/>
          </w:rPr>
          <w:t>a</w:t>
        </w:r>
      </w:ins>
      <w:ins w:id="1123" w:author="Mediatek" w:date="2025-05-22T15:44:00Z">
        <w:r w:rsidR="00326049">
          <w:rPr>
            <w:noProof/>
          </w:rPr>
          <w:t xml:space="preserve">). </w:t>
        </w:r>
      </w:ins>
      <w:ins w:id="1124" w:author="Mediatek" w:date="2025-05-22T18:03:00Z">
        <w:r>
          <w:rPr>
            <w:noProof/>
            <w:lang w:eastAsia="zh-CN"/>
          </w:rPr>
          <w:t>F</w:t>
        </w:r>
      </w:ins>
      <w:ins w:id="1125" w:author="Mediatek" w:date="2025-05-22T15:44:00Z">
        <w:r w:rsidR="00326049">
          <w:rPr>
            <w:noProof/>
            <w:lang w:eastAsia="zh-CN"/>
          </w:rPr>
          <w:t>or NB-IoT UEs</w:t>
        </w:r>
      </w:ins>
      <w:ins w:id="1126" w:author="Mediatek" w:date="2025-05-22T18:03:00Z">
        <w:r>
          <w:rPr>
            <w:noProof/>
          </w:rPr>
          <w:t>,</w:t>
        </w:r>
      </w:ins>
      <w:ins w:id="1127" w:author="Mediatek" w:date="2025-05-22T15:44:00Z">
        <w:r w:rsidR="00326049">
          <w:rPr>
            <w:noProof/>
          </w:rPr>
          <w:t xml:space="preserve"> </w:t>
        </w:r>
      </w:ins>
      <w:ins w:id="1128" w:author="Mediatek" w:date="2025-05-22T18:03:00Z">
        <w:r>
          <w:rPr>
            <w:noProof/>
          </w:rPr>
          <w:t>a MAC C</w:t>
        </w:r>
      </w:ins>
      <w:ins w:id="1129" w:author="Mediatek" w:date="2025-07-04T16:15:00Z">
        <w:r w:rsidR="00A95AA3">
          <w:rPr>
            <w:noProof/>
          </w:rPr>
          <w:t>M</w:t>
        </w:r>
      </w:ins>
      <w:ins w:id="1130" w:author="Mediatek" w:date="2025-05-22T18:03:00Z">
        <w:r>
          <w:rPr>
            <w:noProof/>
          </w:rPr>
          <w:t>R consists of the following fields</w:t>
        </w:r>
      </w:ins>
      <w:ins w:id="1131" w:author="Mediatek" w:date="2025-08-13T12:00:00Z">
        <w:r w:rsidR="00A726BB">
          <w:rPr>
            <w:noProof/>
          </w:rPr>
          <w:t>:</w:t>
        </w:r>
      </w:ins>
      <w:ins w:id="1132" w:author="Mediatek" w:date="2025-05-22T18:03:00Z">
        <w:r>
          <w:rPr>
            <w:noProof/>
          </w:rPr>
          <w:t xml:space="preserve"> UE Contention Resolution Identity/</w:t>
        </w:r>
      </w:ins>
      <w:ins w:id="1133" w:author="Mediatek" w:date="2025-05-22T18:04:00Z">
        <w:r>
          <w:rPr>
            <w:noProof/>
          </w:rPr>
          <w:t>(R)/</w:t>
        </w:r>
      </w:ins>
      <w:ins w:id="1134" w:author="Mediatek" w:date="2025-05-22T18:05:00Z">
        <w:r>
          <w:rPr>
            <w:noProof/>
          </w:rPr>
          <w:t xml:space="preserve">(HARQ ACK resource) </w:t>
        </w:r>
      </w:ins>
      <w:ins w:id="1135" w:author="Mediatek" w:date="2025-05-22T18:03:00Z">
        <w:r>
          <w:rPr>
            <w:noProof/>
          </w:rPr>
          <w:t>/</w:t>
        </w:r>
      </w:ins>
      <w:ins w:id="1136" w:author="Mediatek" w:date="2025-05-22T18:04:00Z">
        <w:r>
          <w:rPr>
            <w:noProof/>
          </w:rPr>
          <w:t>(R)/</w:t>
        </w:r>
      </w:ins>
      <w:ins w:id="1137" w:author="Mediatek" w:date="2025-05-22T18:05:00Z">
        <w:r>
          <w:rPr>
            <w:noProof/>
          </w:rPr>
          <w:t>(Timing Advance Command)</w:t>
        </w:r>
      </w:ins>
      <w:ins w:id="1138" w:author="Mediatek" w:date="2025-05-22T18:03:00Z">
        <w:r>
          <w:rPr>
            <w:noProof/>
          </w:rPr>
          <w:t>/(C-RNTI) (as described in figures 6.1.x-</w:t>
        </w:r>
      </w:ins>
      <w:ins w:id="1139" w:author="Mediatek" w:date="2025-07-02T15:54:00Z">
        <w:r w:rsidR="004C2200">
          <w:rPr>
            <w:rFonts w:hint="eastAsia"/>
            <w:noProof/>
            <w:lang w:eastAsia="zh-CN"/>
          </w:rPr>
          <w:t>4</w:t>
        </w:r>
      </w:ins>
      <w:ins w:id="1140" w:author="Mediatek" w:date="2025-07-02T15:55:00Z">
        <w:r w:rsidR="004C2200">
          <w:rPr>
            <w:rFonts w:hint="eastAsia"/>
            <w:noProof/>
            <w:lang w:eastAsia="zh-CN"/>
          </w:rPr>
          <w:t>b</w:t>
        </w:r>
      </w:ins>
      <w:ins w:id="1141" w:author="Mediatek" w:date="2025-05-22T18:03:00Z">
        <w:r>
          <w:rPr>
            <w:noProof/>
          </w:rPr>
          <w:t>).</w:t>
        </w:r>
      </w:ins>
    </w:p>
    <w:p w14:paraId="4746BAAE" w14:textId="6F49AE6F" w:rsidR="00523086" w:rsidRDefault="00523086" w:rsidP="00523086">
      <w:pPr>
        <w:rPr>
          <w:ins w:id="1142" w:author="Mediatek" w:date="2025-05-22T18:25:00Z"/>
          <w:noProof/>
        </w:rPr>
      </w:pPr>
      <w:ins w:id="1143" w:author="Mediatek" w:date="2025-05-22T18:07:00Z">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ins>
    </w:p>
    <w:p w14:paraId="3683CB4C" w14:textId="77777777" w:rsidR="00523086" w:rsidRDefault="00523086" w:rsidP="00523086">
      <w:pPr>
        <w:rPr>
          <w:ins w:id="1144" w:author="Mediatek" w:date="2025-05-22T18:25:00Z"/>
          <w:noProof/>
        </w:rPr>
      </w:pPr>
      <w:ins w:id="1145" w:author="Mediatek" w:date="2025-05-22T18:25:00Z">
        <w:r>
          <w:rPr>
            <w:noProof/>
          </w:rPr>
          <w:t xml:space="preserve">When single-byte or two-byte padding is required, one or two MAC PDU subheaders corresponding to padding are </w:t>
        </w:r>
        <w:r>
          <w:t>placed at the beginning of the MAC PDU before any other MAC PDU subheader.</w:t>
        </w:r>
      </w:ins>
    </w:p>
    <w:p w14:paraId="483527B1" w14:textId="000D8901" w:rsidR="00326049" w:rsidRDefault="002758A2" w:rsidP="00326049">
      <w:pPr>
        <w:pStyle w:val="TH"/>
        <w:rPr>
          <w:ins w:id="1146" w:author="Mediatek" w:date="2025-05-22T15:44:00Z"/>
          <w:noProof/>
        </w:rPr>
      </w:pPr>
      <w:ins w:id="1147" w:author="Mediatek" w:date="2025-05-22T17:34:00Z">
        <w:r>
          <w:rPr>
            <w:noProof/>
          </w:rPr>
          <w:object w:dxaOrig="3420" w:dyaOrig="984" w14:anchorId="4682A797">
            <v:shape id="_x0000_i1033" type="#_x0000_t75" alt="" style="width:172.7pt;height:50.05pt;mso-width-percent:0;mso-height-percent:0;mso-width-percent:0;mso-height-percent:0" o:ole="">
              <v:imagedata r:id="rId31" o:title=""/>
            </v:shape>
            <o:OLEObject Type="Embed" ProgID="Visio.Drawing.15" ShapeID="_x0000_i1033" DrawAspect="Content" ObjectID="_1818591814" r:id="rId32"/>
          </w:object>
        </w:r>
      </w:ins>
    </w:p>
    <w:p w14:paraId="3A409003" w14:textId="2942D3D1" w:rsidR="00326049" w:rsidRDefault="00326049" w:rsidP="00326049">
      <w:pPr>
        <w:pStyle w:val="TF"/>
        <w:rPr>
          <w:ins w:id="1148" w:author="Mediatek" w:date="2025-05-22T15:44:00Z"/>
          <w:noProof/>
        </w:rPr>
      </w:pPr>
      <w:ins w:id="1149" w:author="Mediatek" w:date="2025-05-22T15:44:00Z">
        <w:r>
          <w:rPr>
            <w:noProof/>
          </w:rPr>
          <w:t>Figure 6.1.</w:t>
        </w:r>
      </w:ins>
      <w:ins w:id="1150" w:author="Mediatek" w:date="2025-05-22T17:35:00Z">
        <w:r w:rsidR="007E461A">
          <w:rPr>
            <w:noProof/>
          </w:rPr>
          <w:t>x</w:t>
        </w:r>
      </w:ins>
      <w:ins w:id="1151" w:author="Mediatek" w:date="2025-05-22T15:44:00Z">
        <w:r>
          <w:rPr>
            <w:noProof/>
          </w:rPr>
          <w:t>-1: E/T/</w:t>
        </w:r>
      </w:ins>
      <w:ins w:id="1152" w:author="Mediatek" w:date="2025-05-22T17:35:00Z">
        <w:r w:rsidR="007E461A">
          <w:rPr>
            <w:noProof/>
          </w:rPr>
          <w:t>R/BI</w:t>
        </w:r>
      </w:ins>
      <w:ins w:id="1153" w:author="Mediatek" w:date="2025-05-22T15:44:00Z">
        <w:r>
          <w:rPr>
            <w:noProof/>
          </w:rPr>
          <w:t xml:space="preserve"> MAC subheader</w:t>
        </w:r>
      </w:ins>
    </w:p>
    <w:p w14:paraId="59E18D58" w14:textId="7BE78E71" w:rsidR="00326049" w:rsidRDefault="002758A2" w:rsidP="00326049">
      <w:pPr>
        <w:pStyle w:val="TH"/>
        <w:rPr>
          <w:ins w:id="1154" w:author="Mediatek" w:date="2025-05-22T15:44:00Z"/>
          <w:noProof/>
        </w:rPr>
      </w:pPr>
      <w:ins w:id="1155" w:author="Mediatek" w:date="2025-05-22T18:30:00Z">
        <w:r>
          <w:rPr>
            <w:noProof/>
          </w:rPr>
          <w:object w:dxaOrig="3420" w:dyaOrig="900" w14:anchorId="2EFECE39">
            <v:shape id="_x0000_i1034" type="#_x0000_t75" alt="" style="width:172.7pt;height:44.45pt;mso-width-percent:0;mso-height-percent:0;mso-width-percent:0;mso-height-percent:0" o:ole="">
              <v:imagedata r:id="rId33" o:title=""/>
            </v:shape>
            <o:OLEObject Type="Embed" ProgID="Visio.Drawing.15" ShapeID="_x0000_i1034" DrawAspect="Content" ObjectID="_1818591815" r:id="rId34"/>
          </w:object>
        </w:r>
      </w:ins>
    </w:p>
    <w:p w14:paraId="3CF84308" w14:textId="75B954A4" w:rsidR="00326049" w:rsidRDefault="00326049" w:rsidP="00326049">
      <w:pPr>
        <w:pStyle w:val="TF"/>
        <w:rPr>
          <w:ins w:id="1156" w:author="Mediatek" w:date="2025-05-22T15:44:00Z"/>
          <w:noProof/>
        </w:rPr>
      </w:pPr>
      <w:ins w:id="1157" w:author="Mediatek" w:date="2025-05-22T15:44:00Z">
        <w:r>
          <w:rPr>
            <w:noProof/>
          </w:rPr>
          <w:t>Figure 6.1.</w:t>
        </w:r>
      </w:ins>
      <w:ins w:id="1158" w:author="Mediatek" w:date="2025-05-22T18:30:00Z">
        <w:r w:rsidR="00523086">
          <w:rPr>
            <w:rFonts w:hint="eastAsia"/>
            <w:noProof/>
            <w:lang w:eastAsia="zh-CN"/>
          </w:rPr>
          <w:t>x</w:t>
        </w:r>
      </w:ins>
      <w:ins w:id="1159" w:author="Mediatek" w:date="2025-05-22T15:44:00Z">
        <w:r>
          <w:rPr>
            <w:noProof/>
          </w:rPr>
          <w:t>-2: E/T/R/R/</w:t>
        </w:r>
      </w:ins>
      <w:ins w:id="1160" w:author="Mediatek" w:date="2025-07-04T16:43:00Z">
        <w:r w:rsidR="001E6B2E">
          <w:rPr>
            <w:noProof/>
            <w:lang w:eastAsia="zh-CN"/>
          </w:rPr>
          <w:t>H</w:t>
        </w:r>
      </w:ins>
      <w:ins w:id="1161" w:author="Mediatek" w:date="2025-05-22T18:31:00Z">
        <w:r w:rsidR="00523086">
          <w:rPr>
            <w:rFonts w:hint="eastAsia"/>
            <w:noProof/>
            <w:lang w:eastAsia="zh-CN"/>
          </w:rPr>
          <w:t>/</w:t>
        </w:r>
      </w:ins>
      <w:ins w:id="1162" w:author="Mediatek" w:date="2025-07-04T16:43:00Z">
        <w:r w:rsidR="001E6B2E">
          <w:rPr>
            <w:noProof/>
            <w:lang w:eastAsia="zh-CN"/>
          </w:rPr>
          <w:t>TA</w:t>
        </w:r>
      </w:ins>
      <w:ins w:id="1163" w:author="Mediatek" w:date="2025-05-22T18:31:00Z">
        <w:r w:rsidR="00523086">
          <w:rPr>
            <w:rFonts w:hint="eastAsia"/>
            <w:noProof/>
            <w:lang w:eastAsia="zh-CN"/>
          </w:rPr>
          <w:t>/</w:t>
        </w:r>
      </w:ins>
      <w:ins w:id="1164" w:author="Mediatek" w:date="2025-07-04T16:43:00Z">
        <w:r w:rsidR="001E6B2E">
          <w:rPr>
            <w:noProof/>
            <w:lang w:eastAsia="zh-CN"/>
          </w:rPr>
          <w:t>C</w:t>
        </w:r>
      </w:ins>
      <w:ins w:id="1165" w:author="Mediatek" w:date="2025-05-22T15:44:00Z">
        <w:r>
          <w:rPr>
            <w:noProof/>
          </w:rPr>
          <w:t xml:space="preserve"> MAC subheader</w:t>
        </w:r>
      </w:ins>
    </w:p>
    <w:p w14:paraId="1B30707C" w14:textId="7CCD6C0C" w:rsidR="00326049" w:rsidRDefault="002758A2" w:rsidP="00326049">
      <w:pPr>
        <w:pStyle w:val="TH"/>
        <w:rPr>
          <w:ins w:id="1166" w:author="Mediatek" w:date="2025-05-22T18:41:00Z"/>
        </w:rPr>
      </w:pPr>
      <w:ins w:id="1167" w:author="Mediatek" w:date="2025-05-22T18:40:00Z">
        <w:r>
          <w:rPr>
            <w:noProof/>
          </w:rPr>
          <w:object w:dxaOrig="11136" w:dyaOrig="2124" w14:anchorId="1113C79F">
            <v:shape id="_x0000_i1035" type="#_x0000_t75" alt="" style="width:452.8pt;height:84.95pt;mso-width-percent:0;mso-height-percent:0;mso-width-percent:0;mso-height-percent:0" o:ole="">
              <v:imagedata r:id="rId35" o:title=""/>
            </v:shape>
            <o:OLEObject Type="Embed" ProgID="Visio.Drawing.15" ShapeID="_x0000_i1035" DrawAspect="Content" ObjectID="_1818591816" r:id="rId36"/>
          </w:object>
        </w:r>
      </w:ins>
    </w:p>
    <w:p w14:paraId="2C581213" w14:textId="49BC95DA" w:rsidR="00326049" w:rsidRDefault="006C1FBD" w:rsidP="00326049">
      <w:pPr>
        <w:pStyle w:val="TF"/>
        <w:rPr>
          <w:ins w:id="1168" w:author="Mediatek" w:date="2025-05-22T15:44:00Z"/>
          <w:noProof/>
        </w:rPr>
      </w:pPr>
      <w:del w:id="1169" w:author="Mediatek" w:date="2025-05-23T13:54:00Z">
        <w:r w:rsidDel="00023756">
          <w:fldChar w:fldCharType="begin"/>
        </w:r>
        <w:r w:rsidDel="00023756">
          <w:fldChar w:fldCharType="end"/>
        </w:r>
      </w:del>
      <w:ins w:id="1170" w:author="Mediatek" w:date="2025-05-22T15:44:00Z">
        <w:r w:rsidR="00326049">
          <w:rPr>
            <w:noProof/>
          </w:rPr>
          <w:t>Figure 6.1.</w:t>
        </w:r>
      </w:ins>
      <w:ins w:id="1171" w:author="Mediatek" w:date="2025-05-22T18:32:00Z">
        <w:r w:rsidR="00523086">
          <w:rPr>
            <w:rFonts w:hint="eastAsia"/>
            <w:noProof/>
            <w:lang w:eastAsia="zh-CN"/>
          </w:rPr>
          <w:t>x</w:t>
        </w:r>
      </w:ins>
      <w:ins w:id="1172" w:author="Mediatek" w:date="2025-05-22T15:44:00Z">
        <w:r w:rsidR="00326049">
          <w:rPr>
            <w:noProof/>
          </w:rPr>
          <w:t>-3:</w:t>
        </w:r>
      </w:ins>
      <w:ins w:id="1173" w:author="Mediatek" w:date="2025-05-22T18:42:00Z">
        <w:r w:rsidR="00523086">
          <w:rPr>
            <w:noProof/>
          </w:rPr>
          <w:t>E/T/LCID</w:t>
        </w:r>
      </w:ins>
      <w:ins w:id="1174" w:author="Mediatek" w:date="2025-05-22T19:22:00Z">
        <w:r w:rsidR="004A0FB0">
          <w:rPr>
            <w:noProof/>
          </w:rPr>
          <w:t>/</w:t>
        </w:r>
      </w:ins>
      <w:ins w:id="1175" w:author="Mediatek" w:date="2025-05-23T13:54:00Z">
        <w:r w:rsidR="00023756">
          <w:rPr>
            <w:noProof/>
          </w:rPr>
          <w:t>(F)/</w:t>
        </w:r>
      </w:ins>
      <w:ins w:id="1176" w:author="Mediatek" w:date="2025-05-22T18:42:00Z">
        <w:r w:rsidR="00523086">
          <w:rPr>
            <w:noProof/>
          </w:rPr>
          <w:t>(L)</w:t>
        </w:r>
      </w:ins>
      <w:ins w:id="1177" w:author="Mediatek" w:date="2025-05-22T15:44:00Z">
        <w:r w:rsidR="00326049">
          <w:rPr>
            <w:noProof/>
          </w:rPr>
          <w:t xml:space="preserve"> MAC </w:t>
        </w:r>
      </w:ins>
      <w:ins w:id="1178" w:author="Mediatek" w:date="2025-05-22T18:42:00Z">
        <w:r w:rsidR="00523086">
          <w:rPr>
            <w:noProof/>
          </w:rPr>
          <w:t>subheader</w:t>
        </w:r>
      </w:ins>
    </w:p>
    <w:p w14:paraId="49BA3240" w14:textId="07A23835" w:rsidR="00326049" w:rsidRDefault="00523086" w:rsidP="00326049">
      <w:pPr>
        <w:pStyle w:val="TH"/>
        <w:rPr>
          <w:ins w:id="1179" w:author="Mediatek" w:date="2025-05-22T15:44:00Z"/>
          <w:noProof/>
        </w:rPr>
      </w:pPr>
      <w:del w:id="1180" w:author="Mediatek" w:date="2025-05-23T15:56:00Z">
        <w:r w:rsidDel="00F96426">
          <w:lastRenderedPageBreak/>
          <w:fldChar w:fldCharType="begin"/>
        </w:r>
        <w:r w:rsidDel="00F96426">
          <w:fldChar w:fldCharType="end"/>
        </w:r>
      </w:del>
      <w:commentRangeStart w:id="1181"/>
      <w:commentRangeStart w:id="1182"/>
      <w:commentRangeStart w:id="1183"/>
      <w:commentRangeStart w:id="1184"/>
      <w:ins w:id="1185" w:author="Mediatek" w:date="2025-05-23T16:15:00Z">
        <w:r w:rsidR="00EA37A4">
          <w:rPr>
            <w:noProof/>
          </w:rPr>
          <w:object w:dxaOrig="5712" w:dyaOrig="5580" w14:anchorId="0A5DC0F5">
            <v:shape id="_x0000_i1036" type="#_x0000_t75" alt="" style="width:285.2pt;height:279pt" o:ole="">
              <v:imagedata r:id="rId37" o:title=""/>
            </v:shape>
            <o:OLEObject Type="Embed" ProgID="Visio.Drawing.15" ShapeID="_x0000_i1036" DrawAspect="Content" ObjectID="_1818591817" r:id="rId38"/>
          </w:object>
        </w:r>
      </w:ins>
      <w:commentRangeEnd w:id="1181"/>
      <w:r w:rsidR="001768EB">
        <w:rPr>
          <w:rStyle w:val="CommentReference"/>
          <w:rFonts w:ascii="Times New Roman" w:hAnsi="Times New Roman"/>
          <w:b w:val="0"/>
        </w:rPr>
        <w:commentReference w:id="1181"/>
      </w:r>
      <w:commentRangeEnd w:id="1182"/>
      <w:r w:rsidR="009B3062">
        <w:rPr>
          <w:rStyle w:val="CommentReference"/>
          <w:rFonts w:ascii="Times New Roman" w:hAnsi="Times New Roman"/>
          <w:b w:val="0"/>
        </w:rPr>
        <w:commentReference w:id="1182"/>
      </w:r>
      <w:commentRangeEnd w:id="1183"/>
      <w:r w:rsidR="00165294">
        <w:rPr>
          <w:rStyle w:val="CommentReference"/>
          <w:rFonts w:ascii="Times New Roman" w:hAnsi="Times New Roman"/>
          <w:b w:val="0"/>
        </w:rPr>
        <w:commentReference w:id="1183"/>
      </w:r>
      <w:commentRangeEnd w:id="1184"/>
      <w:r w:rsidR="004D60FF">
        <w:rPr>
          <w:rStyle w:val="CommentReference"/>
          <w:rFonts w:ascii="Times New Roman" w:hAnsi="Times New Roman"/>
          <w:b w:val="0"/>
        </w:rPr>
        <w:commentReference w:id="1184"/>
      </w:r>
    </w:p>
    <w:p w14:paraId="0726A8CE" w14:textId="55D4AF99" w:rsidR="00326049" w:rsidRDefault="00326049" w:rsidP="00326049">
      <w:pPr>
        <w:pStyle w:val="TF"/>
        <w:rPr>
          <w:ins w:id="1186" w:author="Mediatek" w:date="2025-05-22T15:44:00Z"/>
          <w:noProof/>
        </w:rPr>
      </w:pPr>
      <w:ins w:id="1187" w:author="Mediatek" w:date="2025-05-22T15:44:00Z">
        <w:r>
          <w:rPr>
            <w:noProof/>
          </w:rPr>
          <w:t>Figure 6.1.</w:t>
        </w:r>
      </w:ins>
      <w:ins w:id="1188" w:author="Mediatek" w:date="2025-05-22T18:43:00Z">
        <w:r w:rsidR="00523086">
          <w:rPr>
            <w:noProof/>
          </w:rPr>
          <w:t>x</w:t>
        </w:r>
      </w:ins>
      <w:ins w:id="1189" w:author="Mediatek" w:date="2025-05-22T15:44:00Z">
        <w:r>
          <w:rPr>
            <w:noProof/>
          </w:rPr>
          <w:t>-</w:t>
        </w:r>
      </w:ins>
      <w:ins w:id="1190" w:author="Mediatek" w:date="2025-05-22T18:43:00Z">
        <w:r w:rsidR="00523086">
          <w:rPr>
            <w:noProof/>
          </w:rPr>
          <w:t>4</w:t>
        </w:r>
      </w:ins>
      <w:ins w:id="1191" w:author="Mediatek" w:date="2025-07-02T15:54:00Z">
        <w:r w:rsidR="006C1A02">
          <w:rPr>
            <w:rFonts w:hint="eastAsia"/>
            <w:noProof/>
            <w:lang w:eastAsia="zh-CN"/>
          </w:rPr>
          <w:t>a</w:t>
        </w:r>
      </w:ins>
      <w:ins w:id="1192" w:author="Mediatek" w:date="2025-05-22T15:44:00Z">
        <w:r>
          <w:rPr>
            <w:noProof/>
          </w:rPr>
          <w:t xml:space="preserve">: MAC </w:t>
        </w:r>
      </w:ins>
      <w:ins w:id="1193" w:author="Mediatek" w:date="2025-05-22T18:43:00Z">
        <w:r w:rsidR="00523086">
          <w:rPr>
            <w:noProof/>
          </w:rPr>
          <w:t>C</w:t>
        </w:r>
      </w:ins>
      <w:ins w:id="1194" w:author="Mediatek" w:date="2025-07-04T16:15:00Z">
        <w:r w:rsidR="00A95AA3">
          <w:rPr>
            <w:noProof/>
          </w:rPr>
          <w:t>M</w:t>
        </w:r>
      </w:ins>
      <w:ins w:id="1195" w:author="Mediatek" w:date="2025-05-22T15:44:00Z">
        <w:r>
          <w:rPr>
            <w:noProof/>
          </w:rPr>
          <w:t>R</w:t>
        </w:r>
      </w:ins>
      <w:ins w:id="1196" w:author="Mediatek" w:date="2025-05-22T18:43:00Z">
        <w:r w:rsidR="00523086" w:rsidRPr="00523086">
          <w:rPr>
            <w:noProof/>
          </w:rPr>
          <w:t xml:space="preserve"> </w:t>
        </w:r>
        <w:r w:rsidR="00523086">
          <w:rPr>
            <w:noProof/>
          </w:rPr>
          <w:t xml:space="preserve">for BL UEs and UEs in </w:t>
        </w:r>
      </w:ins>
      <w:ins w:id="1197" w:author="Mediatek" w:date="2025-08-11T18:20:00Z">
        <w:r w:rsidR="00F569C3">
          <w:rPr>
            <w:noProof/>
          </w:rPr>
          <w:t>CE mode A</w:t>
        </w:r>
      </w:ins>
    </w:p>
    <w:p w14:paraId="71269B5C" w14:textId="0DD247FE" w:rsidR="00326049" w:rsidRDefault="00C017CF" w:rsidP="00326049">
      <w:pPr>
        <w:pStyle w:val="TH"/>
        <w:rPr>
          <w:ins w:id="1198" w:author="Mediatek" w:date="2025-05-22T15:44:00Z"/>
          <w:noProof/>
          <w:lang w:eastAsia="ko-KR"/>
        </w:rPr>
      </w:pPr>
      <w:del w:id="1199" w:author="Mediatek" w:date="2025-05-23T15:56:00Z">
        <w:r w:rsidDel="00F96426">
          <w:fldChar w:fldCharType="begin"/>
        </w:r>
        <w:r w:rsidDel="00F96426">
          <w:fldChar w:fldCharType="end"/>
        </w:r>
      </w:del>
      <w:ins w:id="1200" w:author="Mediatek" w:date="2025-05-23T15:56:00Z">
        <w:r w:rsidR="00EA37A4">
          <w:rPr>
            <w:noProof/>
          </w:rPr>
          <w:object w:dxaOrig="5712" w:dyaOrig="6144" w14:anchorId="605ED317">
            <v:shape id="_x0000_i1037" type="#_x0000_t75" alt="" style="width:285.2pt;height:309.95pt" o:ole="">
              <v:imagedata r:id="rId39" o:title=""/>
            </v:shape>
            <o:OLEObject Type="Embed" ProgID="Visio.Drawing.15" ShapeID="_x0000_i1037" DrawAspect="Content" ObjectID="_1818591818" r:id="rId40"/>
          </w:object>
        </w:r>
      </w:ins>
    </w:p>
    <w:p w14:paraId="7122FEEC" w14:textId="4D03F8E5" w:rsidR="00326049" w:rsidRDefault="00326049" w:rsidP="00326049">
      <w:pPr>
        <w:pStyle w:val="TF"/>
        <w:rPr>
          <w:ins w:id="1201" w:author="Mediatek" w:date="2025-05-22T15:44:00Z"/>
          <w:noProof/>
          <w:lang w:eastAsia="ko-KR"/>
        </w:rPr>
      </w:pPr>
      <w:ins w:id="1202" w:author="Mediatek" w:date="2025-05-22T15:44:00Z">
        <w:r>
          <w:rPr>
            <w:noProof/>
          </w:rPr>
          <w:t>Figure 6.1.</w:t>
        </w:r>
      </w:ins>
      <w:ins w:id="1203" w:author="Mediatek" w:date="2025-05-22T18:46:00Z">
        <w:r w:rsidR="00523086">
          <w:rPr>
            <w:noProof/>
          </w:rPr>
          <w:t>x</w:t>
        </w:r>
      </w:ins>
      <w:ins w:id="1204" w:author="Mediatek" w:date="2025-05-22T15:44:00Z">
        <w:r>
          <w:rPr>
            <w:noProof/>
          </w:rPr>
          <w:t>-</w:t>
        </w:r>
      </w:ins>
      <w:ins w:id="1205" w:author="Mediatek" w:date="2025-07-02T15:54:00Z">
        <w:r w:rsidR="006C1A02">
          <w:rPr>
            <w:rFonts w:hint="eastAsia"/>
            <w:noProof/>
            <w:lang w:eastAsia="zh-CN"/>
          </w:rPr>
          <w:t>4b</w:t>
        </w:r>
      </w:ins>
      <w:ins w:id="1206" w:author="Mediatek" w:date="2025-05-22T15:44:00Z">
        <w:r>
          <w:rPr>
            <w:noProof/>
          </w:rPr>
          <w:t xml:space="preserve">: MAC </w:t>
        </w:r>
      </w:ins>
      <w:ins w:id="1207" w:author="Mediatek" w:date="2025-05-22T18:46:00Z">
        <w:r w:rsidR="00523086">
          <w:rPr>
            <w:noProof/>
          </w:rPr>
          <w:t>C</w:t>
        </w:r>
      </w:ins>
      <w:ins w:id="1208" w:author="Mediatek" w:date="2025-07-04T16:16:00Z">
        <w:r w:rsidR="00A95AA3">
          <w:rPr>
            <w:noProof/>
          </w:rPr>
          <w:t>M</w:t>
        </w:r>
      </w:ins>
      <w:ins w:id="1209" w:author="Mediatek" w:date="2025-05-22T15:44:00Z">
        <w:r>
          <w:rPr>
            <w:noProof/>
          </w:rPr>
          <w:t xml:space="preserve">R for </w:t>
        </w:r>
        <w:r>
          <w:rPr>
            <w:noProof/>
            <w:lang w:eastAsia="ko-KR"/>
          </w:rPr>
          <w:t>NB-IoT UEs</w:t>
        </w:r>
      </w:ins>
    </w:p>
    <w:p w14:paraId="52992213" w14:textId="34DDAE76" w:rsidR="00326049" w:rsidRDefault="00326049" w:rsidP="00326049">
      <w:pPr>
        <w:pStyle w:val="TF"/>
        <w:rPr>
          <w:ins w:id="1210" w:author="Mediatek" w:date="2025-05-22T15:44:00Z"/>
          <w:noProof/>
          <w:lang w:eastAsia="ko-KR"/>
        </w:rPr>
      </w:pPr>
    </w:p>
    <w:p w14:paraId="57BD210C" w14:textId="0700239F" w:rsidR="00326049" w:rsidRDefault="000E7C0B" w:rsidP="00326049">
      <w:pPr>
        <w:pStyle w:val="TH"/>
        <w:rPr>
          <w:ins w:id="1211" w:author="Mediatek" w:date="2025-05-22T15:44:00Z"/>
          <w:noProof/>
        </w:rPr>
      </w:pPr>
      <w:ins w:id="1212" w:author="Mediatek" w:date="2025-08-11T18:23:00Z">
        <w:r>
          <w:rPr>
            <w:noProof/>
          </w:rPr>
          <w:object w:dxaOrig="10752" w:dyaOrig="3468" w14:anchorId="70FBCD4E">
            <v:shape id="_x0000_i1038" type="#_x0000_t75" alt="" style="width:538.9pt;height:173.8pt" o:ole="">
              <v:imagedata r:id="rId41" o:title=""/>
            </v:shape>
            <o:OLEObject Type="Embed" ProgID="Visio.Drawing.15" ShapeID="_x0000_i1038" DrawAspect="Content" ObjectID="_1818591819" r:id="rId42"/>
          </w:object>
        </w:r>
      </w:ins>
    </w:p>
    <w:p w14:paraId="0DA9A3A7" w14:textId="0ED860B3" w:rsidR="00326049" w:rsidRDefault="00326049" w:rsidP="00326049">
      <w:pPr>
        <w:pStyle w:val="TF"/>
        <w:rPr>
          <w:ins w:id="1213" w:author="Mediatek" w:date="2025-05-22T15:44:00Z"/>
          <w:noProof/>
        </w:rPr>
      </w:pPr>
      <w:ins w:id="1214" w:author="Mediatek" w:date="2025-05-22T15:44:00Z">
        <w:r>
          <w:rPr>
            <w:noProof/>
          </w:rPr>
          <w:t>Figure 6.1.</w:t>
        </w:r>
      </w:ins>
      <w:ins w:id="1215" w:author="Mediatek" w:date="2025-05-22T18:47:00Z">
        <w:r w:rsidR="00523086">
          <w:rPr>
            <w:noProof/>
          </w:rPr>
          <w:t>x</w:t>
        </w:r>
      </w:ins>
      <w:ins w:id="1216" w:author="Mediatek" w:date="2025-05-22T15:44:00Z">
        <w:r>
          <w:rPr>
            <w:noProof/>
          </w:rPr>
          <w:t>-</w:t>
        </w:r>
      </w:ins>
      <w:ins w:id="1217" w:author="Mediatek" w:date="2025-07-02T15:54:00Z">
        <w:r w:rsidR="006C1A02">
          <w:rPr>
            <w:rFonts w:hint="eastAsia"/>
            <w:noProof/>
            <w:lang w:eastAsia="zh-CN"/>
          </w:rPr>
          <w:t>5</w:t>
        </w:r>
      </w:ins>
      <w:ins w:id="1218" w:author="Mediatek" w:date="2025-05-22T15:44:00Z">
        <w:r>
          <w:rPr>
            <w:noProof/>
          </w:rPr>
          <w:t xml:space="preserve">: </w:t>
        </w:r>
        <w:r>
          <w:t xml:space="preserve">Example of </w:t>
        </w:r>
        <w:r>
          <w:rPr>
            <w:noProof/>
          </w:rPr>
          <w:t>MAC PDU consisting of a MAC header</w:t>
        </w:r>
      </w:ins>
      <w:ins w:id="1219" w:author="Mediatek" w:date="2025-05-22T18:47:00Z">
        <w:r w:rsidR="00523086">
          <w:rPr>
            <w:noProof/>
          </w:rPr>
          <w:t xml:space="preserve">, </w:t>
        </w:r>
      </w:ins>
      <w:ins w:id="1220" w:author="Mediatek" w:date="2025-05-22T15:44:00Z">
        <w:r>
          <w:rPr>
            <w:noProof/>
          </w:rPr>
          <w:t xml:space="preserve">MAC </w:t>
        </w:r>
      </w:ins>
      <w:ins w:id="1221" w:author="Mediatek" w:date="2025-05-22T18:47:00Z">
        <w:r w:rsidR="00523086">
          <w:rPr>
            <w:noProof/>
          </w:rPr>
          <w:t>C</w:t>
        </w:r>
      </w:ins>
      <w:ins w:id="1222" w:author="Mediatek" w:date="2025-07-04T16:16:00Z">
        <w:r w:rsidR="00A95AA3">
          <w:rPr>
            <w:noProof/>
          </w:rPr>
          <w:t>M</w:t>
        </w:r>
      </w:ins>
      <w:ins w:id="1223" w:author="Mediatek" w:date="2025-05-22T15:44:00Z">
        <w:r>
          <w:rPr>
            <w:noProof/>
          </w:rPr>
          <w:t>Rs</w:t>
        </w:r>
      </w:ins>
      <w:ins w:id="1224" w:author="Mediatek" w:date="2025-05-22T18:47:00Z">
        <w:r w:rsidR="00523086">
          <w:rPr>
            <w:noProof/>
          </w:rPr>
          <w:t>, MAC SDUs and padding</w:t>
        </w:r>
      </w:ins>
    </w:p>
    <w:p w14:paraId="6C516E42" w14:textId="77777777" w:rsidR="00DA218C" w:rsidRDefault="00DA218C" w:rsidP="00DA218C">
      <w:pPr>
        <w:pStyle w:val="Heading2"/>
        <w:rPr>
          <w:noProof/>
        </w:rPr>
      </w:pPr>
      <w:bookmarkStart w:id="1225" w:name="_Toc29243054"/>
      <w:bookmarkStart w:id="1226" w:name="_Toc37256318"/>
      <w:bookmarkStart w:id="1227" w:name="_Toc37256472"/>
      <w:bookmarkStart w:id="1228" w:name="_Toc46500411"/>
      <w:bookmarkStart w:id="1229" w:name="_Toc52536320"/>
      <w:bookmarkStart w:id="1230" w:name="_Toc193402566"/>
      <w:r>
        <w:rPr>
          <w:noProof/>
        </w:rPr>
        <w:t>6.2</w:t>
      </w:r>
      <w:r>
        <w:rPr>
          <w:noProof/>
        </w:rPr>
        <w:tab/>
        <w:t>Formats and parameters</w:t>
      </w:r>
      <w:bookmarkEnd w:id="1225"/>
      <w:bookmarkEnd w:id="1226"/>
      <w:bookmarkEnd w:id="1227"/>
      <w:bookmarkEnd w:id="1228"/>
      <w:bookmarkEnd w:id="1229"/>
      <w:bookmarkEnd w:id="1230"/>
    </w:p>
    <w:p w14:paraId="19CC2309" w14:textId="77777777" w:rsidR="00DA218C" w:rsidRDefault="00DA218C" w:rsidP="00DA218C">
      <w:r>
        <w:t>&lt;</w:t>
      </w:r>
      <w:r>
        <w:rPr>
          <w:highlight w:val="yellow"/>
        </w:rPr>
        <w:t>skip</w:t>
      </w:r>
      <w:r>
        <w:t>&gt;</w:t>
      </w:r>
    </w:p>
    <w:p w14:paraId="32673E01" w14:textId="187CC686" w:rsidR="00DA218C" w:rsidRDefault="00DA218C" w:rsidP="00DA218C">
      <w:pPr>
        <w:pStyle w:val="Heading3"/>
        <w:rPr>
          <w:ins w:id="1231" w:author="Mediatek" w:date="2025-05-22T19:25:00Z"/>
          <w:noProof/>
        </w:rPr>
      </w:pPr>
      <w:bookmarkStart w:id="1232" w:name="_Toc29243056"/>
      <w:bookmarkStart w:id="1233" w:name="_Toc37256320"/>
      <w:bookmarkStart w:id="1234" w:name="_Toc37256474"/>
      <w:bookmarkStart w:id="1235" w:name="_Toc46500413"/>
      <w:bookmarkStart w:id="1236" w:name="_Toc52536322"/>
      <w:bookmarkStart w:id="1237" w:name="_Toc193402568"/>
      <w:ins w:id="1238" w:author="Mediatek" w:date="2025-05-22T19:25:00Z">
        <w:r>
          <w:rPr>
            <w:noProof/>
          </w:rPr>
          <w:t>6.2.x</w:t>
        </w:r>
        <w:r>
          <w:rPr>
            <w:noProof/>
          </w:rPr>
          <w:tab/>
          <w:t>MAC header for CB-</w:t>
        </w:r>
      </w:ins>
      <w:bookmarkEnd w:id="1232"/>
      <w:bookmarkEnd w:id="1233"/>
      <w:bookmarkEnd w:id="1234"/>
      <w:bookmarkEnd w:id="1235"/>
      <w:bookmarkEnd w:id="1236"/>
      <w:bookmarkEnd w:id="1237"/>
      <w:ins w:id="1239" w:author="Mediatek" w:date="2025-05-23T13:53:00Z">
        <w:r w:rsidR="00516A95">
          <w:rPr>
            <w:noProof/>
          </w:rPr>
          <w:t>Msg4</w:t>
        </w:r>
      </w:ins>
    </w:p>
    <w:p w14:paraId="2519C600" w14:textId="77777777" w:rsidR="00883A57" w:rsidRDefault="00883A57" w:rsidP="00883A57">
      <w:pPr>
        <w:rPr>
          <w:ins w:id="1240" w:author="Mediatek" w:date="2025-05-22T19:26:00Z"/>
          <w:noProof/>
        </w:rPr>
      </w:pPr>
      <w:bookmarkStart w:id="1241" w:name="_Toc29243057"/>
      <w:bookmarkStart w:id="1242" w:name="_Toc37256321"/>
      <w:bookmarkStart w:id="1243" w:name="_Toc37256475"/>
      <w:bookmarkStart w:id="1244" w:name="_Toc46500414"/>
      <w:bookmarkStart w:id="1245" w:name="_Toc52536323"/>
      <w:bookmarkStart w:id="1246" w:name="_Toc193402569"/>
      <w:ins w:id="1247" w:author="Mediatek" w:date="2025-05-22T19:26:00Z">
        <w:r>
          <w:rPr>
            <w:noProof/>
          </w:rPr>
          <w:t>The MAC header is of variable size and consists of the following fields:</w:t>
        </w:r>
      </w:ins>
    </w:p>
    <w:p w14:paraId="68CDA79E" w14:textId="1EA2DA92" w:rsidR="00883A57" w:rsidRDefault="00883A57" w:rsidP="00883A57">
      <w:pPr>
        <w:pStyle w:val="B1"/>
        <w:rPr>
          <w:ins w:id="1248" w:author="Mediatek" w:date="2025-05-22T19:26:00Z"/>
          <w:noProof/>
        </w:rPr>
      </w:pPr>
      <w:ins w:id="1249" w:author="Mediatek" w:date="2025-05-22T19:26:00Z">
        <w:r>
          <w:rPr>
            <w:noProof/>
          </w:rPr>
          <w:t>-</w:t>
        </w:r>
        <w:r>
          <w:rPr>
            <w:noProof/>
          </w:rPr>
          <w:tab/>
          <w:t xml:space="preserve">E: The Extension field is a flag indicating if more fields are present in the MAC header or not. The E field is set to "1" to indicate at least another </w:t>
        </w:r>
      </w:ins>
      <w:ins w:id="1250" w:author="Mediatek" w:date="2025-05-22T20:09:00Z">
        <w:r w:rsidR="004B6410" w:rsidRPr="004B6410">
          <w:rPr>
            <w:noProof/>
          </w:rPr>
          <w:t xml:space="preserve">subheader </w:t>
        </w:r>
      </w:ins>
      <w:ins w:id="1251" w:author="Mediatek" w:date="2025-05-22T19:26:00Z">
        <w:r>
          <w:rPr>
            <w:noProof/>
          </w:rPr>
          <w:t>follows</w:t>
        </w:r>
      </w:ins>
      <w:ins w:id="1252" w:author="Mediatek" w:date="2025-05-22T20:23:00Z">
        <w:r w:rsidR="00E06015">
          <w:rPr>
            <w:noProof/>
          </w:rPr>
          <w:t>.</w:t>
        </w:r>
      </w:ins>
      <w:ins w:id="1253" w:author="Mediatek" w:date="2025-05-22T20:18:00Z">
        <w:r w:rsidR="004B6410">
          <w:rPr>
            <w:noProof/>
          </w:rPr>
          <w:t xml:space="preserve"> </w:t>
        </w:r>
      </w:ins>
      <w:ins w:id="1254" w:author="Mediatek" w:date="2025-05-22T20:23:00Z">
        <w:r w:rsidR="00E06015">
          <w:rPr>
            <w:noProof/>
          </w:rPr>
          <w:t>T</w:t>
        </w:r>
      </w:ins>
      <w:ins w:id="1255" w:author="Mediatek" w:date="2025-05-22T20:18:00Z">
        <w:r w:rsidR="004B6410">
          <w:rPr>
            <w:noProof/>
          </w:rPr>
          <w:t xml:space="preserve">he </w:t>
        </w:r>
      </w:ins>
      <w:ins w:id="1256" w:author="Mediatek" w:date="2025-05-22T20:23:00Z">
        <w:r w:rsidR="004B6410">
          <w:rPr>
            <w:noProof/>
          </w:rPr>
          <w:t xml:space="preserve">subsequent </w:t>
        </w:r>
      </w:ins>
      <w:ins w:id="1257" w:author="Mediatek" w:date="2025-05-22T20:18:00Z">
        <w:r w:rsidR="004B6410">
          <w:rPr>
            <w:noProof/>
          </w:rPr>
          <w:t>subhead</w:t>
        </w:r>
      </w:ins>
      <w:ins w:id="1258" w:author="Mediatek" w:date="2025-05-22T20:20:00Z">
        <w:r w:rsidR="004B6410">
          <w:rPr>
            <w:noProof/>
          </w:rPr>
          <w:t>er</w:t>
        </w:r>
      </w:ins>
      <w:ins w:id="1259" w:author="Mediatek" w:date="2025-05-22T20:18:00Z">
        <w:r w:rsidR="004B6410">
          <w:rPr>
            <w:noProof/>
          </w:rPr>
          <w:t xml:space="preserve"> </w:t>
        </w:r>
      </w:ins>
      <w:ins w:id="1260" w:author="Mediatek" w:date="2025-05-22T20:19:00Z">
        <w:r w:rsidR="004B6410">
          <w:rPr>
            <w:noProof/>
          </w:rPr>
          <w:t>can</w:t>
        </w:r>
      </w:ins>
      <w:ins w:id="1261" w:author="Mediatek" w:date="2025-05-22T20:18:00Z">
        <w:r w:rsidR="004B6410">
          <w:rPr>
            <w:noProof/>
          </w:rPr>
          <w:t xml:space="preserve"> be </w:t>
        </w:r>
      </w:ins>
      <w:ins w:id="1262" w:author="Mediatek" w:date="2025-05-22T20:28:00Z">
        <w:r w:rsidR="00EF7617">
          <w:rPr>
            <w:noProof/>
          </w:rPr>
          <w:t>E/T/R/BI</w:t>
        </w:r>
      </w:ins>
      <w:ins w:id="1263" w:author="Mediatek" w:date="2025-05-22T20:18:00Z">
        <w:r w:rsidR="004B6410">
          <w:rPr>
            <w:noProof/>
            <w:lang w:eastAsia="zh-CN"/>
          </w:rPr>
          <w:t xml:space="preserve"> MAC subhead</w:t>
        </w:r>
      </w:ins>
      <w:ins w:id="1264" w:author="Mediatek" w:date="2025-05-22T20:20:00Z">
        <w:r w:rsidR="004B6410">
          <w:rPr>
            <w:noProof/>
            <w:lang w:eastAsia="zh-CN"/>
          </w:rPr>
          <w:t>er</w:t>
        </w:r>
      </w:ins>
      <w:ins w:id="1265" w:author="Mediatek" w:date="2025-05-22T20:19:00Z">
        <w:r w:rsidR="004B6410">
          <w:rPr>
            <w:noProof/>
            <w:lang w:eastAsia="zh-CN"/>
          </w:rPr>
          <w:t xml:space="preserve">, </w:t>
        </w:r>
        <w:r w:rsidR="004B6410">
          <w:rPr>
            <w:noProof/>
          </w:rPr>
          <w:t>E/T/R/R/</w:t>
        </w:r>
      </w:ins>
      <w:ins w:id="1266" w:author="Mediatek" w:date="2025-07-04T16:46:00Z">
        <w:r w:rsidR="00847937">
          <w:rPr>
            <w:noProof/>
            <w:lang w:eastAsia="zh-CN"/>
          </w:rPr>
          <w:t>H</w:t>
        </w:r>
      </w:ins>
      <w:ins w:id="1267" w:author="Mediatek" w:date="2025-05-22T20:19:00Z">
        <w:r w:rsidR="004B6410">
          <w:rPr>
            <w:noProof/>
            <w:lang w:eastAsia="zh-CN"/>
          </w:rPr>
          <w:t>/</w:t>
        </w:r>
      </w:ins>
      <w:ins w:id="1268" w:author="Mediatek" w:date="2025-07-04T16:47:00Z">
        <w:r w:rsidR="00847937">
          <w:rPr>
            <w:noProof/>
            <w:lang w:eastAsia="zh-CN"/>
          </w:rPr>
          <w:t>TA</w:t>
        </w:r>
      </w:ins>
      <w:ins w:id="1269" w:author="Mediatek" w:date="2025-05-22T20:19:00Z">
        <w:r w:rsidR="004B6410">
          <w:rPr>
            <w:noProof/>
            <w:lang w:eastAsia="zh-CN"/>
          </w:rPr>
          <w:t>/</w:t>
        </w:r>
      </w:ins>
      <w:ins w:id="1270" w:author="Mediatek" w:date="2025-07-04T16:47:00Z">
        <w:r w:rsidR="00847937">
          <w:rPr>
            <w:noProof/>
            <w:lang w:eastAsia="zh-CN"/>
          </w:rPr>
          <w:t>C</w:t>
        </w:r>
      </w:ins>
      <w:ins w:id="1271" w:author="Mediatek" w:date="2025-05-22T20:19:00Z">
        <w:r w:rsidR="004B6410">
          <w:rPr>
            <w:noProof/>
          </w:rPr>
          <w:t xml:space="preserve"> MAC subheader or E/T/LCID/</w:t>
        </w:r>
      </w:ins>
      <w:ins w:id="1272" w:author="Mediatek" w:date="2025-08-11T18:23:00Z">
        <w:r w:rsidR="00E91CAF">
          <w:rPr>
            <w:noProof/>
          </w:rPr>
          <w:t>(F)/</w:t>
        </w:r>
      </w:ins>
      <w:ins w:id="1273" w:author="Mediatek" w:date="2025-05-22T20:19:00Z">
        <w:r w:rsidR="004B6410">
          <w:rPr>
            <w:noProof/>
          </w:rPr>
          <w:t>(L) MAC subheader</w:t>
        </w:r>
      </w:ins>
      <w:ins w:id="1274" w:author="Mediatek" w:date="2025-05-22T19:26:00Z">
        <w:r>
          <w:rPr>
            <w:noProof/>
          </w:rPr>
          <w:t>. The E field is set to "0" to indicate that</w:t>
        </w:r>
      </w:ins>
      <w:ins w:id="1275" w:author="Mediatek" w:date="2025-05-22T20:08:00Z">
        <w:r w:rsidR="004B6410">
          <w:rPr>
            <w:noProof/>
          </w:rPr>
          <w:t xml:space="preserve"> either a MAC C</w:t>
        </w:r>
      </w:ins>
      <w:ins w:id="1276" w:author="Mediatek" w:date="2025-07-04T16:16:00Z">
        <w:r w:rsidR="00A95AA3">
          <w:rPr>
            <w:noProof/>
          </w:rPr>
          <w:t>M</w:t>
        </w:r>
      </w:ins>
      <w:ins w:id="1277" w:author="Mediatek" w:date="2025-05-22T20:08:00Z">
        <w:r w:rsidR="004B6410">
          <w:rPr>
            <w:noProof/>
          </w:rPr>
          <w:t>R, a MAC SDU</w:t>
        </w:r>
      </w:ins>
      <w:ins w:id="1278" w:author="Mediatek" w:date="2025-05-23T19:27:00Z">
        <w:r w:rsidR="00E22A5B">
          <w:rPr>
            <w:noProof/>
          </w:rPr>
          <w:t xml:space="preserve">, </w:t>
        </w:r>
      </w:ins>
      <w:ins w:id="1279" w:author="Mediatek" w:date="2025-05-22T20:08:00Z">
        <w:r w:rsidR="004B6410">
          <w:rPr>
            <w:noProof/>
          </w:rPr>
          <w:t xml:space="preserve">or padding </w:t>
        </w:r>
      </w:ins>
      <w:ins w:id="1280" w:author="Mediatek" w:date="2025-05-22T19:26:00Z">
        <w:r>
          <w:rPr>
            <w:noProof/>
          </w:rPr>
          <w:t>starts at the next byte;</w:t>
        </w:r>
      </w:ins>
    </w:p>
    <w:p w14:paraId="34A44C63" w14:textId="0A13B441" w:rsidR="00883A57" w:rsidRDefault="00883A57" w:rsidP="004B6410">
      <w:pPr>
        <w:pStyle w:val="B1"/>
        <w:rPr>
          <w:ins w:id="1281" w:author="Mediatek" w:date="2025-05-22T20:47:00Z"/>
          <w:noProof/>
        </w:rPr>
      </w:pPr>
      <w:ins w:id="1282" w:author="Mediatek" w:date="2025-05-22T19:26:00Z">
        <w:r>
          <w:rPr>
            <w:noProof/>
          </w:rPr>
          <w:t>-</w:t>
        </w:r>
        <w:r>
          <w:rPr>
            <w:noProof/>
          </w:rPr>
          <w:tab/>
        </w:r>
        <w:commentRangeStart w:id="1283"/>
        <w:commentRangeStart w:id="1284"/>
        <w:commentRangeStart w:id="1285"/>
        <w:commentRangeStart w:id="1286"/>
        <w:commentRangeStart w:id="1287"/>
        <w:r>
          <w:rPr>
            <w:noProof/>
          </w:rPr>
          <w:t>T</w:t>
        </w:r>
      </w:ins>
      <w:commentRangeEnd w:id="1283"/>
      <w:r w:rsidR="00DD3DFE">
        <w:rPr>
          <w:rStyle w:val="CommentReference"/>
        </w:rPr>
        <w:commentReference w:id="1283"/>
      </w:r>
      <w:commentRangeEnd w:id="1284"/>
      <w:r w:rsidR="00165294">
        <w:rPr>
          <w:rStyle w:val="CommentReference"/>
        </w:rPr>
        <w:commentReference w:id="1284"/>
      </w:r>
      <w:commentRangeEnd w:id="1285"/>
      <w:r w:rsidR="00423973">
        <w:rPr>
          <w:rStyle w:val="CommentReference"/>
        </w:rPr>
        <w:commentReference w:id="1285"/>
      </w:r>
      <w:commentRangeEnd w:id="1286"/>
      <w:r w:rsidR="00A877A8">
        <w:rPr>
          <w:rStyle w:val="CommentReference"/>
        </w:rPr>
        <w:commentReference w:id="1286"/>
      </w:r>
      <w:commentRangeEnd w:id="1287"/>
      <w:r w:rsidR="00BB18D8">
        <w:rPr>
          <w:rStyle w:val="CommentReference"/>
        </w:rPr>
        <w:commentReference w:id="1287"/>
      </w:r>
      <w:ins w:id="1288" w:author="Mediatek" w:date="2025-05-22T19:26:00Z">
        <w:r>
          <w:rPr>
            <w:noProof/>
          </w:rPr>
          <w:t xml:space="preserve">: The Type field </w:t>
        </w:r>
      </w:ins>
      <w:ins w:id="1289" w:author="MediaTek_v4" w:date="2025-09-05T13:56:00Z">
        <w:r w:rsidR="00FE7FD0">
          <w:rPr>
            <w:noProof/>
          </w:rPr>
          <w:t>indicate</w:t>
        </w:r>
      </w:ins>
      <w:ins w:id="1290" w:author="MediaTek_v4" w:date="2025-09-05T13:57:00Z">
        <w:r w:rsidR="001B0080">
          <w:rPr>
            <w:noProof/>
          </w:rPr>
          <w:t>s</w:t>
        </w:r>
      </w:ins>
      <w:ins w:id="1291" w:author="MediaTek_v4" w:date="2025-09-05T13:56:00Z">
        <w:r w:rsidR="00FE7FD0">
          <w:rPr>
            <w:noProof/>
          </w:rPr>
          <w:t xml:space="preserve"> </w:t>
        </w:r>
      </w:ins>
      <w:ins w:id="1292" w:author="Mediatek" w:date="2025-05-22T19:26:00Z">
        <w:del w:id="1293" w:author="MediaTek_v4" w:date="2025-09-05T13:56:00Z">
          <w:r w:rsidDel="00FE7FD0">
            <w:rPr>
              <w:noProof/>
            </w:rPr>
            <w:delText xml:space="preserve">is a flag indicating </w:delText>
          </w:r>
        </w:del>
      </w:ins>
      <w:ins w:id="1294" w:author="Mediatek" w:date="2025-05-22T20:25:00Z">
        <w:r w:rsidR="00EF7617">
          <w:rPr>
            <w:noProof/>
          </w:rPr>
          <w:t>the type of the MAC subheader</w:t>
        </w:r>
      </w:ins>
      <w:ins w:id="1295" w:author="Mediatek" w:date="2025-05-22T19:26:00Z">
        <w:r>
          <w:rPr>
            <w:noProof/>
          </w:rPr>
          <w:t>. The T field is set to "0</w:t>
        </w:r>
      </w:ins>
      <w:ins w:id="1296" w:author="Mediatek" w:date="2025-05-22T20:29:00Z">
        <w:r w:rsidR="00F14DA5">
          <w:rPr>
            <w:noProof/>
          </w:rPr>
          <w:t>0</w:t>
        </w:r>
      </w:ins>
      <w:ins w:id="1297" w:author="Mediatek" w:date="2025-05-22T19:26:00Z">
        <w:r>
          <w:rPr>
            <w:noProof/>
          </w:rPr>
          <w:t>" to indicate the presence of a</w:t>
        </w:r>
        <w:commentRangeStart w:id="1298"/>
        <w:commentRangeStart w:id="1299"/>
        <w:r>
          <w:rPr>
            <w:noProof/>
          </w:rPr>
          <w:t xml:space="preserve"> </w:t>
        </w:r>
      </w:ins>
      <w:ins w:id="1300" w:author="MediaTek_v4" w:date="2025-09-05T13:57:00Z">
        <w:r w:rsidR="00BB18D8">
          <w:rPr>
            <w:noProof/>
          </w:rPr>
          <w:t xml:space="preserve">CB </w:t>
        </w:r>
      </w:ins>
      <w:ins w:id="1301" w:author="Mediatek" w:date="2025-05-22T19:26:00Z">
        <w:r>
          <w:rPr>
            <w:noProof/>
          </w:rPr>
          <w:t xml:space="preserve">Backoff Indicator </w:t>
        </w:r>
      </w:ins>
      <w:commentRangeEnd w:id="1298"/>
      <w:r w:rsidR="00A877A8">
        <w:rPr>
          <w:rStyle w:val="CommentReference"/>
        </w:rPr>
        <w:commentReference w:id="1298"/>
      </w:r>
      <w:commentRangeEnd w:id="1299"/>
      <w:r w:rsidR="00900F3B">
        <w:rPr>
          <w:rStyle w:val="CommentReference"/>
        </w:rPr>
        <w:commentReference w:id="1299"/>
      </w:r>
      <w:ins w:id="1302" w:author="Mediatek" w:date="2025-05-22T19:26:00Z">
        <w:r>
          <w:rPr>
            <w:noProof/>
          </w:rPr>
          <w:t>field in the subheader (BI). The T field is set to "</w:t>
        </w:r>
      </w:ins>
      <w:ins w:id="1303" w:author="Mediatek" w:date="2025-05-22T20:29:00Z">
        <w:r w:rsidR="00F14DA5">
          <w:rPr>
            <w:noProof/>
          </w:rPr>
          <w:t>0</w:t>
        </w:r>
      </w:ins>
      <w:ins w:id="1304" w:author="Mediatek" w:date="2025-05-22T19:26:00Z">
        <w:r>
          <w:rPr>
            <w:noProof/>
          </w:rPr>
          <w:t xml:space="preserve">1" to indicate the presence of </w:t>
        </w:r>
      </w:ins>
      <w:ins w:id="1305" w:author="MediaTek_v4" w:date="2025-09-04T15:01:00Z">
        <w:r w:rsidR="00165294" w:rsidRPr="00165294">
          <w:rPr>
            <w:noProof/>
          </w:rPr>
          <w:t>a CMR</w:t>
        </w:r>
        <w:r w:rsidR="00165294">
          <w:rPr>
            <w:noProof/>
          </w:rPr>
          <w:t xml:space="preserve"> </w:t>
        </w:r>
      </w:ins>
      <w:ins w:id="1306" w:author="Mediatek" w:date="2025-05-23T19:27:00Z">
        <w:del w:id="1307" w:author="MediaTek_v4" w:date="2025-09-04T15:01:00Z">
          <w:r w:rsidR="00E22A5B" w:rsidDel="00165294">
            <w:rPr>
              <w:noProof/>
            </w:rPr>
            <w:delText xml:space="preserve">the </w:delText>
          </w:r>
        </w:del>
      </w:ins>
      <w:ins w:id="1308" w:author="Mediatek" w:date="2025-07-04T16:52:00Z">
        <w:del w:id="1309" w:author="MediaTek_v4" w:date="2025-09-04T15:01:00Z">
          <w:r w:rsidR="00492F78" w:rsidDel="00165294">
            <w:rPr>
              <w:noProof/>
            </w:rPr>
            <w:delText>H</w:delText>
          </w:r>
        </w:del>
      </w:ins>
      <w:ins w:id="1310" w:author="Mediatek" w:date="2025-05-22T20:41:00Z">
        <w:del w:id="1311" w:author="MediaTek_v4" w:date="2025-09-04T15:01:00Z">
          <w:r w:rsidR="00F14DA5" w:rsidDel="00165294">
            <w:rPr>
              <w:noProof/>
            </w:rPr>
            <w:delText xml:space="preserve"> </w:delText>
          </w:r>
        </w:del>
      </w:ins>
      <w:ins w:id="1312" w:author="Mediatek" w:date="2025-05-23T19:27:00Z">
        <w:del w:id="1313" w:author="MediaTek_v4" w:date="2025-09-04T15:01:00Z">
          <w:r w:rsidR="00E22A5B" w:rsidDel="00165294">
            <w:rPr>
              <w:noProof/>
            </w:rPr>
            <w:delText xml:space="preserve">field </w:delText>
          </w:r>
        </w:del>
      </w:ins>
      <w:ins w:id="1314" w:author="Mediatek" w:date="2025-05-22T20:41:00Z">
        <w:r w:rsidR="00F14DA5">
          <w:rPr>
            <w:noProof/>
          </w:rPr>
          <w:t>in the subheader</w:t>
        </w:r>
      </w:ins>
      <w:ins w:id="1315" w:author="Mediatek" w:date="2025-05-22T20:40:00Z">
        <w:r w:rsidR="00F14DA5">
          <w:rPr>
            <w:noProof/>
          </w:rPr>
          <w:t xml:space="preserve">. </w:t>
        </w:r>
      </w:ins>
      <w:ins w:id="1316" w:author="Mediatek" w:date="2025-05-22T20:41:00Z">
        <w:r w:rsidR="00F14DA5">
          <w:rPr>
            <w:noProof/>
          </w:rPr>
          <w:t xml:space="preserve">The T field is set to "10" to indicate the presence of </w:t>
        </w:r>
      </w:ins>
      <w:ins w:id="1317" w:author="Mediatek" w:date="2025-05-22T20:42:00Z">
        <w:r w:rsidR="00F14DA5">
          <w:rPr>
            <w:noProof/>
          </w:rPr>
          <w:t>a</w:t>
        </w:r>
      </w:ins>
      <w:ins w:id="1318" w:author="Mediatek" w:date="2025-05-22T20:41:00Z">
        <w:r w:rsidR="00F14DA5">
          <w:rPr>
            <w:noProof/>
          </w:rPr>
          <w:t xml:space="preserve"> Logical Channel ID </w:t>
        </w:r>
      </w:ins>
      <w:ins w:id="1319" w:author="Mediatek" w:date="2025-05-23T19:29:00Z">
        <w:r w:rsidR="00D46E1F">
          <w:rPr>
            <w:noProof/>
          </w:rPr>
          <w:t xml:space="preserve">(LCID) </w:t>
        </w:r>
      </w:ins>
      <w:ins w:id="1320" w:author="Mediatek" w:date="2025-05-22T20:41:00Z">
        <w:r w:rsidR="00F14DA5">
          <w:rPr>
            <w:noProof/>
          </w:rPr>
          <w:t>field</w:t>
        </w:r>
      </w:ins>
      <w:ins w:id="1321" w:author="Mediatek" w:date="2025-05-22T20:42:00Z">
        <w:r w:rsidR="00F14DA5">
          <w:rPr>
            <w:noProof/>
          </w:rPr>
          <w:t xml:space="preserve"> </w:t>
        </w:r>
      </w:ins>
      <w:ins w:id="1322" w:author="Mediatek" w:date="2025-05-22T20:41:00Z">
        <w:r w:rsidR="00F14DA5">
          <w:rPr>
            <w:noProof/>
          </w:rPr>
          <w:t>in the subheader</w:t>
        </w:r>
      </w:ins>
      <w:ins w:id="1323" w:author="Mediatek" w:date="2025-05-22T20:50:00Z">
        <w:r w:rsidR="00315D49">
          <w:rPr>
            <w:noProof/>
          </w:rPr>
          <w:t xml:space="preserve">. </w:t>
        </w:r>
      </w:ins>
      <w:ins w:id="1324" w:author="Mediatek" w:date="2025-05-23T16:26:00Z">
        <w:r w:rsidR="00F916F9">
          <w:rPr>
            <w:rFonts w:hint="eastAsia"/>
            <w:noProof/>
            <w:lang w:eastAsia="zh-CN"/>
          </w:rPr>
          <w:t>The</w:t>
        </w:r>
        <w:r w:rsidR="00F916F9">
          <w:rPr>
            <w:noProof/>
            <w:lang w:val="en-US"/>
          </w:rPr>
          <w:t xml:space="preserve"> value </w:t>
        </w:r>
        <w:r w:rsidR="00F916F9">
          <w:rPr>
            <w:noProof/>
          </w:rPr>
          <w:t xml:space="preserve">"11" is reserved for </w:t>
        </w:r>
      </w:ins>
      <w:ins w:id="1325" w:author="Mediatek" w:date="2025-09-01T19:16:00Z">
        <w:r w:rsidR="0084521F">
          <w:rPr>
            <w:noProof/>
          </w:rPr>
          <w:t>future</w:t>
        </w:r>
      </w:ins>
      <w:ins w:id="1326" w:author="Mediatek" w:date="2025-05-23T16:26:00Z">
        <w:r w:rsidR="00F916F9">
          <w:rPr>
            <w:noProof/>
          </w:rPr>
          <w:t xml:space="preserve"> use. </w:t>
        </w:r>
      </w:ins>
      <w:ins w:id="1327" w:author="Mediatek" w:date="2025-05-22T20:50:00Z">
        <w:r w:rsidR="00315D49">
          <w:rPr>
            <w:noProof/>
          </w:rPr>
          <w:t xml:space="preserve">The </w:t>
        </w:r>
      </w:ins>
      <w:ins w:id="1328" w:author="Mediatek" w:date="2025-05-22T21:42:00Z">
        <w:r w:rsidR="003B2C15">
          <w:rPr>
            <w:noProof/>
          </w:rPr>
          <w:t>size of</w:t>
        </w:r>
      </w:ins>
      <w:ins w:id="1329" w:author="Mediatek" w:date="2025-05-23T19:29:00Z">
        <w:r w:rsidR="004605C9">
          <w:rPr>
            <w:noProof/>
          </w:rPr>
          <w:t xml:space="preserve"> the</w:t>
        </w:r>
      </w:ins>
      <w:ins w:id="1330" w:author="Mediatek" w:date="2025-05-22T21:42:00Z">
        <w:r w:rsidR="003B2C15">
          <w:rPr>
            <w:noProof/>
          </w:rPr>
          <w:t xml:space="preserve"> </w:t>
        </w:r>
      </w:ins>
      <w:ins w:id="1331" w:author="Mediatek" w:date="2025-05-22T20:50:00Z">
        <w:r w:rsidR="00315D49">
          <w:rPr>
            <w:noProof/>
          </w:rPr>
          <w:t>Type field</w:t>
        </w:r>
      </w:ins>
      <w:ins w:id="1332" w:author="Mediatek" w:date="2025-05-22T21:42:00Z">
        <w:r w:rsidR="003B2C15">
          <w:rPr>
            <w:noProof/>
          </w:rPr>
          <w:t xml:space="preserve"> </w:t>
        </w:r>
      </w:ins>
      <w:ins w:id="1333" w:author="Mediatek" w:date="2025-05-22T20:50:00Z">
        <w:r w:rsidR="00315D49">
          <w:rPr>
            <w:noProof/>
          </w:rPr>
          <w:t>is 2</w:t>
        </w:r>
      </w:ins>
      <w:ins w:id="1334" w:author="Mediatek" w:date="2025-05-22T21:41:00Z">
        <w:r w:rsidR="007717BD">
          <w:rPr>
            <w:noProof/>
          </w:rPr>
          <w:t xml:space="preserve"> </w:t>
        </w:r>
      </w:ins>
      <w:ins w:id="1335" w:author="Mediatek" w:date="2025-05-22T20:50:00Z">
        <w:r w:rsidR="00315D49">
          <w:rPr>
            <w:noProof/>
          </w:rPr>
          <w:t>bits</w:t>
        </w:r>
      </w:ins>
      <w:ins w:id="1336" w:author="Mediatek" w:date="2025-05-22T20:57:00Z">
        <w:r w:rsidR="001617A5">
          <w:rPr>
            <w:noProof/>
          </w:rPr>
          <w:t>;</w:t>
        </w:r>
      </w:ins>
    </w:p>
    <w:p w14:paraId="682E9C14" w14:textId="0FE94F79" w:rsidR="00315D49" w:rsidRDefault="00315D49" w:rsidP="004B6410">
      <w:pPr>
        <w:pStyle w:val="B1"/>
        <w:rPr>
          <w:ins w:id="1337" w:author="Mediatek" w:date="2025-05-22T20:54:00Z"/>
          <w:noProof/>
        </w:rPr>
      </w:pPr>
      <w:ins w:id="1338" w:author="Mediatek" w:date="2025-05-22T20:47:00Z">
        <w:r>
          <w:rPr>
            <w:noProof/>
          </w:rPr>
          <w:t>-</w:t>
        </w:r>
        <w:r>
          <w:rPr>
            <w:noProof/>
          </w:rPr>
          <w:tab/>
        </w:r>
      </w:ins>
      <w:ins w:id="1339" w:author="Mediatek" w:date="2025-07-04T16:33:00Z">
        <w:r w:rsidR="002A2AEA">
          <w:rPr>
            <w:rFonts w:hint="eastAsia"/>
            <w:noProof/>
            <w:lang w:eastAsia="zh-CN"/>
          </w:rPr>
          <w:t>H</w:t>
        </w:r>
      </w:ins>
      <w:ins w:id="1340" w:author="Mediatek" w:date="2025-05-22T20:47:00Z">
        <w:r>
          <w:rPr>
            <w:noProof/>
          </w:rPr>
          <w:t xml:space="preserve">: The </w:t>
        </w:r>
      </w:ins>
      <w:ins w:id="1341" w:author="Mediatek" w:date="2025-07-04T16:33:00Z">
        <w:r w:rsidR="002A2AEA">
          <w:rPr>
            <w:rFonts w:hint="eastAsia"/>
            <w:noProof/>
            <w:lang w:eastAsia="zh-CN"/>
          </w:rPr>
          <w:t>H</w:t>
        </w:r>
      </w:ins>
      <w:ins w:id="1342" w:author="Mediatek" w:date="2025-05-22T20:47:00Z">
        <w:r>
          <w:rPr>
            <w:noProof/>
          </w:rPr>
          <w:t xml:space="preserve"> field is a flag indicating the presence of the </w:t>
        </w:r>
      </w:ins>
      <w:ins w:id="1343" w:author="Mediatek" w:date="2025-05-22T20:48:00Z">
        <w:r>
          <w:rPr>
            <w:noProof/>
          </w:rPr>
          <w:t>HARQ ACK resource</w:t>
        </w:r>
      </w:ins>
      <w:ins w:id="1344" w:author="Mediatek" w:date="2025-05-22T20:56:00Z">
        <w:r w:rsidR="00007351">
          <w:rPr>
            <w:noProof/>
          </w:rPr>
          <w:t xml:space="preserve"> field</w:t>
        </w:r>
      </w:ins>
      <w:ins w:id="1345" w:author="Mediatek" w:date="2025-05-22T20:48:00Z">
        <w:r>
          <w:rPr>
            <w:noProof/>
          </w:rPr>
          <w:t xml:space="preserve"> in the correspondi</w:t>
        </w:r>
      </w:ins>
      <w:ins w:id="1346" w:author="Mediatek" w:date="2025-05-22T20:49:00Z">
        <w:r>
          <w:rPr>
            <w:noProof/>
          </w:rPr>
          <w:t>ng MAC C</w:t>
        </w:r>
      </w:ins>
      <w:ins w:id="1347" w:author="Mediatek" w:date="2025-07-04T16:27:00Z">
        <w:r w:rsidR="00A95AA3">
          <w:rPr>
            <w:noProof/>
          </w:rPr>
          <w:t>MR</w:t>
        </w:r>
      </w:ins>
      <w:ins w:id="1348" w:author="Mediatek" w:date="2025-05-22T20:49:00Z">
        <w:r>
          <w:rPr>
            <w:noProof/>
          </w:rPr>
          <w:t xml:space="preserve">. For NB-IoT, </w:t>
        </w:r>
      </w:ins>
      <w:ins w:id="1349" w:author="Mediatek" w:date="2025-05-22T20:50:00Z">
        <w:r w:rsidR="00DA2A93">
          <w:rPr>
            <w:noProof/>
          </w:rPr>
          <w:t>it a</w:t>
        </w:r>
      </w:ins>
      <w:ins w:id="1350" w:author="Mediatek" w:date="2025-08-13T11:54:00Z">
        <w:r w:rsidR="00855F61">
          <w:rPr>
            <w:noProof/>
            <w:lang w:eastAsia="zh-CN"/>
          </w:rPr>
          <w:t>l</w:t>
        </w:r>
      </w:ins>
      <w:ins w:id="1351" w:author="Mediatek" w:date="2025-05-22T20:50:00Z">
        <w:r w:rsidR="00DA2A93">
          <w:rPr>
            <w:noProof/>
          </w:rPr>
          <w:t>so ind</w:t>
        </w:r>
      </w:ins>
      <w:ins w:id="1352" w:author="Mediatek" w:date="2025-08-13T11:54:00Z">
        <w:r w:rsidR="00B77F2C">
          <w:rPr>
            <w:noProof/>
            <w:lang w:eastAsia="zh-CN"/>
          </w:rPr>
          <w:t>i</w:t>
        </w:r>
      </w:ins>
      <w:ins w:id="1353" w:author="Mediatek" w:date="2025-05-22T20:50:00Z">
        <w:r w:rsidR="00DA2A93">
          <w:rPr>
            <w:noProof/>
          </w:rPr>
          <w:t>cate</w:t>
        </w:r>
      </w:ins>
      <w:ins w:id="1354" w:author="Mediatek" w:date="2025-05-23T19:29:00Z">
        <w:r w:rsidR="002C53A6">
          <w:rPr>
            <w:noProof/>
          </w:rPr>
          <w:t>s</w:t>
        </w:r>
      </w:ins>
      <w:ins w:id="1355" w:author="Mediatek" w:date="2025-05-22T20:50:00Z">
        <w:r w:rsidR="00DA2A93">
          <w:rPr>
            <w:noProof/>
          </w:rPr>
          <w:t xml:space="preserve"> the presence</w:t>
        </w:r>
      </w:ins>
      <w:ins w:id="1356" w:author="Mediatek" w:date="2025-05-22T20:51:00Z">
        <w:r w:rsidR="00DA2A93">
          <w:rPr>
            <w:noProof/>
          </w:rPr>
          <w:t xml:space="preserve"> of </w:t>
        </w:r>
      </w:ins>
      <w:ins w:id="1357" w:author="Mediatek" w:date="2025-05-22T20:53:00Z">
        <w:r w:rsidR="001663AD">
          <w:rPr>
            <w:noProof/>
          </w:rPr>
          <w:t>the</w:t>
        </w:r>
      </w:ins>
      <w:ins w:id="1358" w:author="Mediatek" w:date="2025-05-22T20:51:00Z">
        <w:r w:rsidR="00DA2A93">
          <w:rPr>
            <w:noProof/>
          </w:rPr>
          <w:t xml:space="preserve"> 4-bit R field</w:t>
        </w:r>
      </w:ins>
      <w:ins w:id="1359" w:author="Mediatek" w:date="2025-05-22T21:25:00Z">
        <w:r w:rsidR="003E01DC">
          <w:rPr>
            <w:noProof/>
          </w:rPr>
          <w:t>s</w:t>
        </w:r>
      </w:ins>
      <w:ins w:id="1360" w:author="Mediatek" w:date="2025-05-22T20:51:00Z">
        <w:r w:rsidR="00DA2A93">
          <w:rPr>
            <w:noProof/>
          </w:rPr>
          <w:t xml:space="preserve"> preced</w:t>
        </w:r>
      </w:ins>
      <w:ins w:id="1361" w:author="Mediatek" w:date="2025-05-22T20:53:00Z">
        <w:r w:rsidR="00970381">
          <w:rPr>
            <w:noProof/>
          </w:rPr>
          <w:t>ing</w:t>
        </w:r>
      </w:ins>
      <w:ins w:id="1362" w:author="Mediatek" w:date="2025-05-22T20:52:00Z">
        <w:r w:rsidR="00DA2A93">
          <w:rPr>
            <w:noProof/>
          </w:rPr>
          <w:t xml:space="preserve"> the HARQ ACK resource field</w:t>
        </w:r>
        <w:r w:rsidR="00840CDE">
          <w:rPr>
            <w:noProof/>
          </w:rPr>
          <w:t xml:space="preserve"> in the </w:t>
        </w:r>
      </w:ins>
      <w:ins w:id="1363" w:author="Mediatek" w:date="2025-05-22T20:53:00Z">
        <w:r w:rsidR="00970381">
          <w:rPr>
            <w:noProof/>
          </w:rPr>
          <w:t>same</w:t>
        </w:r>
      </w:ins>
      <w:ins w:id="1364" w:author="Mediatek" w:date="2025-05-22T20:52:00Z">
        <w:r w:rsidR="00840CDE">
          <w:rPr>
            <w:noProof/>
          </w:rPr>
          <w:t xml:space="preserve"> MAC C</w:t>
        </w:r>
      </w:ins>
      <w:ins w:id="1365" w:author="Mediatek" w:date="2025-07-04T16:27:00Z">
        <w:r w:rsidR="00A95AA3">
          <w:rPr>
            <w:noProof/>
          </w:rPr>
          <w:t>MR</w:t>
        </w:r>
      </w:ins>
      <w:ins w:id="1366" w:author="Mediatek" w:date="2025-05-22T20:57:00Z">
        <w:r w:rsidR="00E67427">
          <w:rPr>
            <w:noProof/>
          </w:rPr>
          <w:t>;</w:t>
        </w:r>
      </w:ins>
    </w:p>
    <w:p w14:paraId="4BC3D5AA" w14:textId="0517396C" w:rsidR="00366E47" w:rsidRDefault="00366E47" w:rsidP="004B6410">
      <w:pPr>
        <w:pStyle w:val="B1"/>
        <w:rPr>
          <w:ins w:id="1367" w:author="Mediatek" w:date="2025-05-22T20:56:00Z"/>
          <w:noProof/>
        </w:rPr>
      </w:pPr>
      <w:ins w:id="1368" w:author="Mediatek" w:date="2025-05-22T20:54:00Z">
        <w:r>
          <w:rPr>
            <w:noProof/>
          </w:rPr>
          <w:t>-</w:t>
        </w:r>
        <w:r>
          <w:rPr>
            <w:noProof/>
          </w:rPr>
          <w:tab/>
        </w:r>
      </w:ins>
      <w:ins w:id="1369" w:author="Mediatek" w:date="2025-07-04T16:34:00Z">
        <w:r w:rsidR="002A2AEA">
          <w:rPr>
            <w:rFonts w:hint="eastAsia"/>
            <w:noProof/>
            <w:lang w:eastAsia="zh-CN"/>
          </w:rPr>
          <w:t>TA</w:t>
        </w:r>
      </w:ins>
      <w:ins w:id="1370" w:author="Mediatek" w:date="2025-05-22T20:54:00Z">
        <w:r>
          <w:rPr>
            <w:noProof/>
          </w:rPr>
          <w:t xml:space="preserve">: The </w:t>
        </w:r>
      </w:ins>
      <w:ins w:id="1371" w:author="Mediatek" w:date="2025-07-04T16:34:00Z">
        <w:r w:rsidR="002A2AEA">
          <w:rPr>
            <w:rFonts w:hint="eastAsia"/>
            <w:noProof/>
            <w:lang w:eastAsia="zh-CN"/>
          </w:rPr>
          <w:t>TA</w:t>
        </w:r>
      </w:ins>
      <w:ins w:id="1372" w:author="Mediatek" w:date="2025-05-22T20:54:00Z">
        <w:r>
          <w:rPr>
            <w:noProof/>
          </w:rPr>
          <w:t xml:space="preserve"> field is a flag indicating the presence of the Timing Advance Command </w:t>
        </w:r>
      </w:ins>
      <w:ins w:id="1373" w:author="Mediatek" w:date="2025-05-22T20:56:00Z">
        <w:r w:rsidR="00007351">
          <w:rPr>
            <w:noProof/>
          </w:rPr>
          <w:t xml:space="preserve">field </w:t>
        </w:r>
      </w:ins>
      <w:ins w:id="1374" w:author="Mediatek" w:date="2025-05-22T20:54:00Z">
        <w:r>
          <w:rPr>
            <w:noProof/>
          </w:rPr>
          <w:t>in the corresponding MAC C</w:t>
        </w:r>
      </w:ins>
      <w:ins w:id="1375" w:author="Mediatek" w:date="2025-07-04T16:27:00Z">
        <w:r w:rsidR="00A95AA3">
          <w:rPr>
            <w:noProof/>
          </w:rPr>
          <w:t>MR</w:t>
        </w:r>
      </w:ins>
      <w:ins w:id="1376" w:author="Mediatek" w:date="2025-05-22T20:54:00Z">
        <w:r>
          <w:rPr>
            <w:noProof/>
          </w:rPr>
          <w:t>. For NB-IoT, it a</w:t>
        </w:r>
      </w:ins>
      <w:ins w:id="1377" w:author="Mediatek" w:date="2025-08-13T11:54:00Z">
        <w:r w:rsidR="0079494F">
          <w:rPr>
            <w:noProof/>
            <w:lang w:eastAsia="zh-CN"/>
          </w:rPr>
          <w:t>l</w:t>
        </w:r>
      </w:ins>
      <w:ins w:id="1378" w:author="Mediatek" w:date="2025-05-22T20:54:00Z">
        <w:r>
          <w:rPr>
            <w:noProof/>
          </w:rPr>
          <w:t>so ind</w:t>
        </w:r>
      </w:ins>
      <w:ins w:id="1379" w:author="Mediatek" w:date="2025-08-13T11:54:00Z">
        <w:r w:rsidR="00A903CC">
          <w:rPr>
            <w:noProof/>
            <w:lang w:eastAsia="zh-CN"/>
          </w:rPr>
          <w:t>i</w:t>
        </w:r>
      </w:ins>
      <w:ins w:id="1380" w:author="Mediatek" w:date="2025-05-22T20:54:00Z">
        <w:r>
          <w:rPr>
            <w:noProof/>
          </w:rPr>
          <w:t>cate</w:t>
        </w:r>
      </w:ins>
      <w:ins w:id="1381" w:author="Mediatek" w:date="2025-05-23T19:30:00Z">
        <w:r w:rsidR="002C53A6">
          <w:rPr>
            <w:noProof/>
          </w:rPr>
          <w:t>s</w:t>
        </w:r>
      </w:ins>
      <w:ins w:id="1382" w:author="Mediatek" w:date="2025-05-22T20:54:00Z">
        <w:r>
          <w:rPr>
            <w:noProof/>
          </w:rPr>
          <w:t xml:space="preserve"> the presence of the </w:t>
        </w:r>
      </w:ins>
      <w:ins w:id="1383" w:author="Mediatek" w:date="2025-05-22T20:55:00Z">
        <w:r w:rsidR="00D76759">
          <w:rPr>
            <w:noProof/>
          </w:rPr>
          <w:t>2</w:t>
        </w:r>
      </w:ins>
      <w:ins w:id="1384" w:author="Mediatek" w:date="2025-05-22T20:54:00Z">
        <w:r>
          <w:rPr>
            <w:noProof/>
          </w:rPr>
          <w:t>-bit R field</w:t>
        </w:r>
      </w:ins>
      <w:ins w:id="1385" w:author="Mediatek" w:date="2025-05-22T21:25:00Z">
        <w:r w:rsidR="00DC462E">
          <w:rPr>
            <w:noProof/>
          </w:rPr>
          <w:t>s</w:t>
        </w:r>
      </w:ins>
      <w:ins w:id="1386" w:author="Mediatek" w:date="2025-05-22T20:54:00Z">
        <w:r>
          <w:rPr>
            <w:noProof/>
          </w:rPr>
          <w:t xml:space="preserve"> preceding the </w:t>
        </w:r>
      </w:ins>
      <w:ins w:id="1387" w:author="Mediatek" w:date="2025-05-22T20:55:00Z">
        <w:r w:rsidR="00D76759">
          <w:rPr>
            <w:noProof/>
          </w:rPr>
          <w:t>Timing Advance Command</w:t>
        </w:r>
      </w:ins>
      <w:ins w:id="1388" w:author="Mediatek" w:date="2025-05-22T20:54:00Z">
        <w:r>
          <w:rPr>
            <w:noProof/>
          </w:rPr>
          <w:t xml:space="preserve"> field in the same MAC </w:t>
        </w:r>
      </w:ins>
      <w:ins w:id="1389" w:author="Mediatek" w:date="2025-07-04T16:27:00Z">
        <w:r w:rsidR="00A95AA3">
          <w:rPr>
            <w:noProof/>
          </w:rPr>
          <w:t>CMR</w:t>
        </w:r>
      </w:ins>
      <w:ins w:id="1390" w:author="Mediatek" w:date="2025-05-22T20:57:00Z">
        <w:r w:rsidR="00E67427">
          <w:rPr>
            <w:noProof/>
          </w:rPr>
          <w:t>;</w:t>
        </w:r>
      </w:ins>
    </w:p>
    <w:p w14:paraId="0599C8E2" w14:textId="1458EBAF" w:rsidR="0035501B" w:rsidRDefault="0035501B" w:rsidP="0035501B">
      <w:pPr>
        <w:pStyle w:val="B1"/>
        <w:rPr>
          <w:ins w:id="1391" w:author="Mediatek" w:date="2025-05-22T20:56:00Z"/>
          <w:noProof/>
        </w:rPr>
      </w:pPr>
      <w:ins w:id="1392" w:author="Mediatek" w:date="2025-05-22T20:56:00Z">
        <w:r>
          <w:rPr>
            <w:noProof/>
          </w:rPr>
          <w:t>-</w:t>
        </w:r>
        <w:r>
          <w:rPr>
            <w:noProof/>
          </w:rPr>
          <w:tab/>
        </w:r>
      </w:ins>
      <w:ins w:id="1393" w:author="Mediatek" w:date="2025-07-04T16:34:00Z">
        <w:r w:rsidR="002A2AEA">
          <w:rPr>
            <w:rFonts w:hint="eastAsia"/>
            <w:noProof/>
            <w:lang w:eastAsia="zh-CN"/>
          </w:rPr>
          <w:t>C</w:t>
        </w:r>
      </w:ins>
      <w:ins w:id="1394" w:author="Mediatek" w:date="2025-05-22T20:56:00Z">
        <w:r>
          <w:rPr>
            <w:noProof/>
          </w:rPr>
          <w:t xml:space="preserve">: The </w:t>
        </w:r>
      </w:ins>
      <w:ins w:id="1395" w:author="Mediatek" w:date="2025-07-04T16:34:00Z">
        <w:r w:rsidR="002A2AEA">
          <w:rPr>
            <w:rFonts w:hint="eastAsia"/>
            <w:noProof/>
            <w:lang w:eastAsia="zh-CN"/>
          </w:rPr>
          <w:t>C</w:t>
        </w:r>
      </w:ins>
      <w:ins w:id="1396" w:author="Mediatek" w:date="2025-05-22T20:56:00Z">
        <w:r>
          <w:rPr>
            <w:noProof/>
          </w:rPr>
          <w:t xml:space="preserve"> field is a flag indicating the presence of the C-RNTI field in the corresponding MAC C</w:t>
        </w:r>
      </w:ins>
      <w:ins w:id="1397" w:author="Mediatek" w:date="2025-07-04T16:28:00Z">
        <w:r w:rsidR="00375E9E">
          <w:rPr>
            <w:noProof/>
          </w:rPr>
          <w:t>MR</w:t>
        </w:r>
      </w:ins>
      <w:ins w:id="1398" w:author="Mediatek" w:date="2025-05-22T20:57:00Z">
        <w:r w:rsidR="00E67427">
          <w:rPr>
            <w:noProof/>
          </w:rPr>
          <w:t>;</w:t>
        </w:r>
      </w:ins>
    </w:p>
    <w:p w14:paraId="1E1352B3" w14:textId="77777777" w:rsidR="00883A57" w:rsidRDefault="00883A57" w:rsidP="004B6410">
      <w:pPr>
        <w:pStyle w:val="B1"/>
        <w:rPr>
          <w:ins w:id="1399" w:author="Mediatek" w:date="2025-05-22T19:26:00Z"/>
          <w:noProof/>
        </w:rPr>
      </w:pPr>
      <w:ins w:id="1400" w:author="Mediatek" w:date="2025-05-22T19:26:00Z">
        <w:r>
          <w:rPr>
            <w:noProof/>
          </w:rPr>
          <w:t>-</w:t>
        </w:r>
        <w:r>
          <w:rPr>
            <w:noProof/>
          </w:rPr>
          <w:tab/>
          <w:t>R: Reserved bit, set to "0";</w:t>
        </w:r>
      </w:ins>
    </w:p>
    <w:p w14:paraId="6658639C" w14:textId="1CE3C798" w:rsidR="00883A57" w:rsidRDefault="00883A57" w:rsidP="00883A57">
      <w:pPr>
        <w:pStyle w:val="B1"/>
        <w:tabs>
          <w:tab w:val="left" w:pos="284"/>
          <w:tab w:val="left" w:pos="568"/>
          <w:tab w:val="left" w:pos="852"/>
          <w:tab w:val="left" w:pos="1136"/>
          <w:tab w:val="left" w:pos="1420"/>
          <w:tab w:val="left" w:pos="1704"/>
          <w:tab w:val="left" w:pos="1988"/>
          <w:tab w:val="left" w:pos="2917"/>
        </w:tabs>
        <w:rPr>
          <w:ins w:id="1401" w:author="Mediatek" w:date="2025-05-22T19:26:00Z"/>
          <w:noProof/>
        </w:rPr>
      </w:pPr>
      <w:ins w:id="1402" w:author="Mediatek" w:date="2025-05-22T19:26:00Z">
        <w:r>
          <w:rPr>
            <w:noProof/>
          </w:rPr>
          <w:t>-</w:t>
        </w:r>
        <w:r>
          <w:rPr>
            <w:noProof/>
          </w:rPr>
          <w:tab/>
          <w:t xml:space="preserve">BI: The </w:t>
        </w:r>
      </w:ins>
      <w:ins w:id="1403" w:author="MediaTek_v4" w:date="2025-09-05T13:58:00Z">
        <w:r w:rsidR="00900F3B">
          <w:rPr>
            <w:noProof/>
          </w:rPr>
          <w:t xml:space="preserve">CB </w:t>
        </w:r>
      </w:ins>
      <w:ins w:id="1404" w:author="Mediatek" w:date="2025-05-22T19:26:00Z">
        <w:r>
          <w:rPr>
            <w:noProof/>
          </w:rPr>
          <w:t>Backoff Indicator field identifies the overload condition in the cell. The size of the BI field is 4 bits;</w:t>
        </w:r>
      </w:ins>
    </w:p>
    <w:p w14:paraId="5314CADB" w14:textId="41ECC618" w:rsidR="00315D49" w:rsidRDefault="00883A57" w:rsidP="00315D49">
      <w:pPr>
        <w:pStyle w:val="B1"/>
        <w:rPr>
          <w:ins w:id="1405" w:author="Mediatek" w:date="2025-05-23T14:32:00Z"/>
          <w:noProof/>
        </w:rPr>
      </w:pPr>
      <w:ins w:id="1406" w:author="Mediatek" w:date="2025-05-22T19:26:00Z">
        <w:r>
          <w:rPr>
            <w:noProof/>
          </w:rPr>
          <w:t>-</w:t>
        </w:r>
      </w:ins>
      <w:ins w:id="1407" w:author="Mediatek" w:date="2025-05-22T20:42:00Z">
        <w:r w:rsidR="00315D49">
          <w:rPr>
            <w:noProof/>
          </w:rPr>
          <w:tab/>
          <w:t>LCID: The Logical Channel ID field identifies the logical channel instance of the corresponding MAC SDU or padding as described in table 6.2.1-1 for the DL</w:t>
        </w:r>
        <w:r w:rsidR="00315D49">
          <w:rPr>
            <w:noProof/>
            <w:lang w:eastAsia="zh-CN"/>
          </w:rPr>
          <w:t>-SCH</w:t>
        </w:r>
        <w:r w:rsidR="00315D49">
          <w:rPr>
            <w:noProof/>
          </w:rPr>
          <w:t xml:space="preserve">. There is one LCID field for each MAC SDU, or padding included in the MAC PDU. </w:t>
        </w:r>
        <w:r w:rsidR="00315D49">
          <w:t xml:space="preserve">In addition to that, one or two additional LCID fields are included in the MAC PDU, when single-byte or two-byte padding is required but cannot be achieved by padding at the end of the MAC PDU. </w:t>
        </w:r>
        <w:r w:rsidR="00315D49">
          <w:rPr>
            <w:noProof/>
          </w:rPr>
          <w:t>The LCID field size is 5 bits</w:t>
        </w:r>
      </w:ins>
      <w:ins w:id="1408" w:author="Mediatek" w:date="2025-05-23T14:52:00Z">
        <w:r w:rsidR="00BC164C">
          <w:rPr>
            <w:noProof/>
          </w:rPr>
          <w:t>;</w:t>
        </w:r>
      </w:ins>
    </w:p>
    <w:p w14:paraId="4B4FBDE9" w14:textId="062ACA53" w:rsidR="0003286C" w:rsidRDefault="0003286C" w:rsidP="0003286C">
      <w:pPr>
        <w:pStyle w:val="B1"/>
        <w:rPr>
          <w:ins w:id="1409" w:author="Mediatek" w:date="2025-05-23T14:32:00Z"/>
          <w:noProof/>
        </w:rPr>
      </w:pPr>
      <w:ins w:id="1410" w:author="Mediatek" w:date="2025-05-23T14:32:00Z">
        <w:r>
          <w:rPr>
            <w:noProof/>
          </w:rPr>
          <w:t>-</w:t>
        </w:r>
        <w:r>
          <w:rPr>
            <w:noProof/>
          </w:rPr>
          <w:tab/>
          <w:t xml:space="preserve">L: The Length field indicates the length of the corresponding MAC SDU in bytes. There is one L field per MAC PDU subheader </w:t>
        </w:r>
      </w:ins>
      <w:ins w:id="1411" w:author="Mediatek" w:date="2025-08-11T18:21:00Z">
        <w:r w:rsidR="00212CE3">
          <w:rPr>
            <w:noProof/>
          </w:rPr>
          <w:t xml:space="preserve">corresponding to the MAC SDU </w:t>
        </w:r>
      </w:ins>
      <w:ins w:id="1412" w:author="Mediatek" w:date="2025-05-23T14:32:00Z">
        <w:r>
          <w:rPr>
            <w:noProof/>
          </w:rPr>
          <w:t>except for the last subheader. The size of the L field is indicated by the F field;</w:t>
        </w:r>
      </w:ins>
    </w:p>
    <w:p w14:paraId="4D3576ED" w14:textId="07F67EC0" w:rsidR="0003286C" w:rsidRDefault="0003286C" w:rsidP="0003286C">
      <w:pPr>
        <w:pStyle w:val="B1"/>
        <w:rPr>
          <w:ins w:id="1413" w:author="Mediatek" w:date="2025-05-23T14:32:00Z"/>
          <w:noProof/>
          <w:lang w:eastAsia="zh-CN"/>
        </w:rPr>
      </w:pPr>
      <w:ins w:id="1414" w:author="Mediatek" w:date="2025-05-23T14:32:00Z">
        <w:r>
          <w:rPr>
            <w:noProof/>
          </w:rPr>
          <w:lastRenderedPageBreak/>
          <w:t>-</w:t>
        </w:r>
        <w:r>
          <w:rPr>
            <w:noProof/>
          </w:rPr>
          <w:tab/>
          <w:t>F: The Format field indicates the size of the Length field</w:t>
        </w:r>
      </w:ins>
      <w:ins w:id="1415" w:author="Mediatek" w:date="2025-05-23T14:43:00Z">
        <w:r w:rsidR="00743921">
          <w:rPr>
            <w:rFonts w:hint="eastAsia"/>
            <w:noProof/>
            <w:lang w:eastAsia="zh-CN"/>
          </w:rPr>
          <w:t>.</w:t>
        </w:r>
      </w:ins>
      <w:ins w:id="1416" w:author="Mediatek" w:date="2025-05-23T14:51:00Z">
        <w:r w:rsidR="00581898">
          <w:rPr>
            <w:noProof/>
            <w:lang w:eastAsia="zh-CN"/>
          </w:rPr>
          <w:t xml:space="preserve"> </w:t>
        </w:r>
      </w:ins>
      <w:ins w:id="1417" w:author="Mediatek" w:date="2025-05-23T14:32:00Z">
        <w:r>
          <w:rPr>
            <w:noProof/>
          </w:rPr>
          <w:t>There is one F field per MAC PDU subheader except for the last subheader. The size of the F field is 1 bit. If the F field is included; if the size of the MAC SDU is less than 128 bytes, the value of the F field is set to 0, otherwise it is set to 1</w:t>
        </w:r>
      </w:ins>
      <w:ins w:id="1418" w:author="Mediatek" w:date="2025-05-23T14:52:00Z">
        <w:r w:rsidR="00BC164C">
          <w:rPr>
            <w:noProof/>
          </w:rPr>
          <w:t>.</w:t>
        </w:r>
      </w:ins>
    </w:p>
    <w:p w14:paraId="51FD7947" w14:textId="77777777" w:rsidR="00883A57" w:rsidRDefault="00883A57" w:rsidP="00883A57">
      <w:pPr>
        <w:rPr>
          <w:ins w:id="1419" w:author="Mediatek" w:date="2025-05-22T19:26:00Z"/>
          <w:noProof/>
        </w:rPr>
      </w:pPr>
      <w:ins w:id="1420" w:author="Mediatek" w:date="2025-05-22T19:26:00Z">
        <w:r>
          <w:rPr>
            <w:noProof/>
          </w:rPr>
          <w:t>The MAC header and subheaders are octet aligned.</w:t>
        </w:r>
      </w:ins>
    </w:p>
    <w:p w14:paraId="534210F7" w14:textId="458FA42A" w:rsidR="00DA218C" w:rsidRDefault="00DA218C" w:rsidP="00DA218C">
      <w:pPr>
        <w:pStyle w:val="Heading3"/>
        <w:rPr>
          <w:ins w:id="1421" w:author="Mediatek" w:date="2025-05-22T19:25:00Z"/>
          <w:noProof/>
        </w:rPr>
      </w:pPr>
      <w:ins w:id="1422" w:author="Mediatek" w:date="2025-05-22T19:25:00Z">
        <w:r>
          <w:rPr>
            <w:noProof/>
          </w:rPr>
          <w:t>6.2.y</w:t>
        </w:r>
        <w:r>
          <w:rPr>
            <w:noProof/>
          </w:rPr>
          <w:tab/>
          <w:t>MAC payload for CB-Ms</w:t>
        </w:r>
      </w:ins>
      <w:bookmarkEnd w:id="1241"/>
      <w:bookmarkEnd w:id="1242"/>
      <w:bookmarkEnd w:id="1243"/>
      <w:bookmarkEnd w:id="1244"/>
      <w:bookmarkEnd w:id="1245"/>
      <w:bookmarkEnd w:id="1246"/>
      <w:ins w:id="1423" w:author="Mediatek" w:date="2025-05-23T13:53:00Z">
        <w:r w:rsidR="00516A95">
          <w:rPr>
            <w:noProof/>
          </w:rPr>
          <w:t>g4</w:t>
        </w:r>
      </w:ins>
    </w:p>
    <w:p w14:paraId="4EF2AED0" w14:textId="582298FA" w:rsidR="00787F14" w:rsidRDefault="00787F14" w:rsidP="00787F14">
      <w:pPr>
        <w:rPr>
          <w:ins w:id="1424" w:author="Mediatek" w:date="2025-05-22T21:09:00Z"/>
          <w:noProof/>
        </w:rPr>
      </w:pPr>
      <w:ins w:id="1425" w:author="Mediatek" w:date="2025-05-22T20:58:00Z">
        <w:r>
          <w:rPr>
            <w:noProof/>
          </w:rPr>
          <w:t xml:space="preserve">The MAC </w:t>
        </w:r>
      </w:ins>
      <w:ins w:id="1426" w:author="Mediatek" w:date="2025-05-22T20:59:00Z">
        <w:r>
          <w:rPr>
            <w:noProof/>
          </w:rPr>
          <w:t>C</w:t>
        </w:r>
      </w:ins>
      <w:ins w:id="1427" w:author="Mediatek" w:date="2025-07-04T16:14:00Z">
        <w:r w:rsidR="00957BA7">
          <w:rPr>
            <w:noProof/>
          </w:rPr>
          <w:t>M</w:t>
        </w:r>
      </w:ins>
      <w:ins w:id="1428" w:author="Mediatek" w:date="2025-05-22T20:58:00Z">
        <w:r>
          <w:rPr>
            <w:noProof/>
          </w:rPr>
          <w:t xml:space="preserve">R is of </w:t>
        </w:r>
      </w:ins>
      <w:ins w:id="1429" w:author="Mediatek" w:date="2025-05-23T16:29:00Z">
        <w:r w:rsidR="00C462B2">
          <w:rPr>
            <w:noProof/>
          </w:rPr>
          <w:t>variable</w:t>
        </w:r>
      </w:ins>
      <w:ins w:id="1430" w:author="Mediatek" w:date="2025-05-22T20:58:00Z">
        <w:r>
          <w:rPr>
            <w:noProof/>
          </w:rPr>
          <w:t xml:space="preserve"> size and consists of the following fields:</w:t>
        </w:r>
      </w:ins>
    </w:p>
    <w:p w14:paraId="63107DF9" w14:textId="27F61A3D" w:rsidR="00496993" w:rsidRDefault="00496993" w:rsidP="00496993">
      <w:pPr>
        <w:pStyle w:val="B1"/>
        <w:rPr>
          <w:ins w:id="1431" w:author="Mediatek" w:date="2025-05-22T21:09:00Z"/>
          <w:noProof/>
        </w:rPr>
      </w:pPr>
      <w:ins w:id="1432" w:author="Mediatek" w:date="2025-05-22T21:09:00Z">
        <w:r>
          <w:rPr>
            <w:noProof/>
          </w:rPr>
          <w:t>-</w:t>
        </w:r>
        <w:r>
          <w:rPr>
            <w:noProof/>
          </w:rPr>
          <w:tab/>
          <w:t xml:space="preserve">UE Contention Resolution Identity: </w:t>
        </w:r>
      </w:ins>
      <w:ins w:id="1433" w:author="Mediatek" w:date="2025-05-22T21:11:00Z">
        <w:r>
          <w:rPr>
            <w:noProof/>
          </w:rPr>
          <w:t>This</w:t>
        </w:r>
      </w:ins>
      <w:ins w:id="1434" w:author="Mediatek" w:date="2025-05-22T21:09:00Z">
        <w:r>
          <w:rPr>
            <w:noProof/>
          </w:rPr>
          <w:t xml:space="preserve"> field contains the first 48 bits of the uplink CCCH SDU</w:t>
        </w:r>
      </w:ins>
      <w:ins w:id="1435" w:author="Mediatek" w:date="2025-05-22T21:28:00Z">
        <w:r w:rsidR="00AB62AE">
          <w:rPr>
            <w:noProof/>
          </w:rPr>
          <w:t>;</w:t>
        </w:r>
      </w:ins>
    </w:p>
    <w:p w14:paraId="4F2945D1" w14:textId="0901AEB0" w:rsidR="00787F14" w:rsidRDefault="00787F14" w:rsidP="00787F14">
      <w:pPr>
        <w:pStyle w:val="B1"/>
        <w:rPr>
          <w:ins w:id="1436" w:author="Mediatek" w:date="2025-05-22T21:12:00Z"/>
          <w:noProof/>
        </w:rPr>
      </w:pPr>
      <w:ins w:id="1437" w:author="Mediatek" w:date="2025-05-22T20:58:00Z">
        <w:r>
          <w:t>-</w:t>
        </w:r>
        <w:r>
          <w:tab/>
          <w:t>R: Reserved bit</w:t>
        </w:r>
        <w:r>
          <w:rPr>
            <w:noProof/>
          </w:rPr>
          <w:t>, set to "0"</w:t>
        </w:r>
      </w:ins>
      <w:ins w:id="1438" w:author="Mediatek" w:date="2025-05-22T21:07:00Z">
        <w:r w:rsidR="00C017CF">
          <w:rPr>
            <w:noProof/>
          </w:rPr>
          <w:t>;</w:t>
        </w:r>
      </w:ins>
    </w:p>
    <w:p w14:paraId="0674395B" w14:textId="2340AC26" w:rsidR="00F00478" w:rsidRPr="00C017CF" w:rsidRDefault="00F00478" w:rsidP="00787F14">
      <w:pPr>
        <w:pStyle w:val="B1"/>
        <w:rPr>
          <w:ins w:id="1439" w:author="Mediatek" w:date="2025-05-22T20:58:00Z"/>
          <w:lang w:eastAsia="zh-CN"/>
        </w:rPr>
      </w:pPr>
      <w:ins w:id="1440" w:author="Mediatek" w:date="2025-05-22T21:12:00Z">
        <w:r>
          <w:rPr>
            <w:noProof/>
          </w:rPr>
          <w:t>-  HARQ ACK resource: This field</w:t>
        </w:r>
      </w:ins>
      <w:ins w:id="1441" w:author="Mediatek" w:date="2025-05-22T21:13:00Z">
        <w:r>
          <w:rPr>
            <w:noProof/>
          </w:rPr>
          <w:t xml:space="preserve"> indicate</w:t>
        </w:r>
      </w:ins>
      <w:ins w:id="1442" w:author="Mediatek" w:date="2025-05-23T19:21:00Z">
        <w:r w:rsidR="00AE3824">
          <w:rPr>
            <w:noProof/>
            <w:lang w:val="en-US"/>
          </w:rPr>
          <w:t>s</w:t>
        </w:r>
      </w:ins>
      <w:ins w:id="1443" w:author="Mediatek" w:date="2025-05-22T21:13:00Z">
        <w:r>
          <w:rPr>
            <w:noProof/>
          </w:rPr>
          <w:t xml:space="preserve"> the resource used </w:t>
        </w:r>
      </w:ins>
      <w:ins w:id="1444" w:author="Mediatek" w:date="2025-05-22T21:37:00Z">
        <w:r w:rsidR="00873F6A">
          <w:rPr>
            <w:noProof/>
          </w:rPr>
          <w:t>to</w:t>
        </w:r>
      </w:ins>
      <w:ins w:id="1445" w:author="Mediatek" w:date="2025-05-22T21:13:00Z">
        <w:r>
          <w:rPr>
            <w:noProof/>
          </w:rPr>
          <w:t xml:space="preserve"> </w:t>
        </w:r>
      </w:ins>
      <w:ins w:id="1446" w:author="Mediatek" w:date="2025-05-22T21:36:00Z">
        <w:r w:rsidR="0004281A">
          <w:rPr>
            <w:noProof/>
          </w:rPr>
          <w:t>tra</w:t>
        </w:r>
      </w:ins>
      <w:ins w:id="1447" w:author="Mediatek" w:date="2025-05-22T21:37:00Z">
        <w:r w:rsidR="00873F6A">
          <w:rPr>
            <w:noProof/>
          </w:rPr>
          <w:t>n</w:t>
        </w:r>
      </w:ins>
      <w:ins w:id="1448" w:author="Mediatek" w:date="2025-05-22T21:36:00Z">
        <w:r w:rsidR="0004281A">
          <w:rPr>
            <w:noProof/>
          </w:rPr>
          <w:t xml:space="preserve">smit </w:t>
        </w:r>
      </w:ins>
      <w:ins w:id="1449" w:author="Mediatek" w:date="2025-05-23T19:22:00Z">
        <w:r w:rsidR="001908AB">
          <w:rPr>
            <w:noProof/>
          </w:rPr>
          <w:t xml:space="preserve">the </w:t>
        </w:r>
      </w:ins>
      <w:ins w:id="1450" w:author="Mediatek" w:date="2025-05-22T21:13:00Z">
        <w:r>
          <w:rPr>
            <w:noProof/>
          </w:rPr>
          <w:t>HARQ ACK</w:t>
        </w:r>
      </w:ins>
      <w:ins w:id="1451" w:author="Mediatek" w:date="2025-05-22T21:36:00Z">
        <w:r w:rsidR="00A30B33">
          <w:rPr>
            <w:noProof/>
          </w:rPr>
          <w:t xml:space="preserve"> </w:t>
        </w:r>
      </w:ins>
      <w:ins w:id="1452" w:author="Mediatek" w:date="2025-05-23T19:22:00Z">
        <w:r w:rsidR="001908AB">
          <w:rPr>
            <w:noProof/>
          </w:rPr>
          <w:t>for</w:t>
        </w:r>
      </w:ins>
      <w:ins w:id="1453" w:author="Mediatek" w:date="2025-05-22T21:36:00Z">
        <w:r w:rsidR="00A30B33">
          <w:rPr>
            <w:noProof/>
          </w:rPr>
          <w:t xml:space="preserve"> this </w:t>
        </w:r>
        <w:r w:rsidR="00DB63CF">
          <w:rPr>
            <w:noProof/>
          </w:rPr>
          <w:t xml:space="preserve">MAC </w:t>
        </w:r>
        <w:r w:rsidR="00A30B33">
          <w:rPr>
            <w:noProof/>
          </w:rPr>
          <w:t>C</w:t>
        </w:r>
      </w:ins>
      <w:ins w:id="1454" w:author="Mediatek" w:date="2025-07-04T16:16:00Z">
        <w:r w:rsidR="00A95AA3">
          <w:rPr>
            <w:noProof/>
          </w:rPr>
          <w:t>M</w:t>
        </w:r>
      </w:ins>
      <w:ins w:id="1455" w:author="Mediatek" w:date="2025-05-22T21:36:00Z">
        <w:r w:rsidR="00A30B33">
          <w:rPr>
            <w:noProof/>
          </w:rPr>
          <w:t>R</w:t>
        </w:r>
      </w:ins>
      <w:ins w:id="1456" w:author="Mediatek" w:date="2025-05-22T21:22:00Z">
        <w:r>
          <w:rPr>
            <w:noProof/>
          </w:rPr>
          <w:t>. F</w:t>
        </w:r>
        <w:r w:rsidRPr="00F00478">
          <w:rPr>
            <w:noProof/>
          </w:rPr>
          <w:t>or BL UEs and UEs in</w:t>
        </w:r>
      </w:ins>
      <w:ins w:id="1457" w:author="Mediatek" w:date="2025-08-11T18:23:00Z">
        <w:r w:rsidR="00BA2176" w:rsidRPr="00BA2176">
          <w:rPr>
            <w:noProof/>
          </w:rPr>
          <w:t xml:space="preserve"> </w:t>
        </w:r>
        <w:r w:rsidR="00BA2176">
          <w:rPr>
            <w:noProof/>
          </w:rPr>
          <w:t>CE mode A</w:t>
        </w:r>
      </w:ins>
      <w:ins w:id="1458" w:author="Mediatek" w:date="2025-05-22T21:22:00Z">
        <w:r>
          <w:rPr>
            <w:noProof/>
          </w:rPr>
          <w:t xml:space="preserve">, the </w:t>
        </w:r>
      </w:ins>
      <w:ins w:id="1459" w:author="Mediatek" w:date="2025-05-22T21:42:00Z">
        <w:r w:rsidR="00476786">
          <w:rPr>
            <w:noProof/>
          </w:rPr>
          <w:t>size</w:t>
        </w:r>
      </w:ins>
      <w:ins w:id="1460" w:author="Mediatek" w:date="2025-05-22T21:22:00Z">
        <w:r>
          <w:rPr>
            <w:noProof/>
          </w:rPr>
          <w:t xml:space="preserve"> of this field is 2 bit</w:t>
        </w:r>
      </w:ins>
      <w:ins w:id="1461" w:author="Mediatek" w:date="2025-05-23T19:22:00Z">
        <w:r w:rsidR="009844FB">
          <w:rPr>
            <w:noProof/>
          </w:rPr>
          <w:t>s</w:t>
        </w:r>
      </w:ins>
      <w:ins w:id="1462" w:author="Mediatek" w:date="2025-05-22T21:22:00Z">
        <w:r>
          <w:rPr>
            <w:noProof/>
          </w:rPr>
          <w:t xml:space="preserve"> </w:t>
        </w:r>
      </w:ins>
      <w:ins w:id="1463" w:author="Mediatek" w:date="2025-05-22T21:21:00Z">
        <w:r>
          <w:rPr>
            <w:noProof/>
          </w:rPr>
          <w:t xml:space="preserve">(see </w:t>
        </w:r>
      </w:ins>
      <w:ins w:id="1464" w:author="Mediatek" w:date="2025-05-22T21:27:00Z">
        <w:r w:rsidR="000D3F2D" w:rsidRPr="000D3F2D">
          <w:rPr>
            <w:noProof/>
          </w:rPr>
          <w:t xml:space="preserve">HARQ-ACK resource offset </w:t>
        </w:r>
        <w:r w:rsidR="000D3F2D">
          <w:rPr>
            <w:noProof/>
          </w:rPr>
          <w:t xml:space="preserve">in </w:t>
        </w:r>
      </w:ins>
      <w:ins w:id="1465" w:author="Mediatek" w:date="2025-05-22T21:21:00Z">
        <w:r>
          <w:rPr>
            <w:noProof/>
          </w:rPr>
          <w:t xml:space="preserve">clause </w:t>
        </w:r>
        <w:r w:rsidRPr="00F00478">
          <w:rPr>
            <w:noProof/>
          </w:rPr>
          <w:t>5.3.3.1.13</w:t>
        </w:r>
        <w:r>
          <w:rPr>
            <w:noProof/>
          </w:rPr>
          <w:t xml:space="preserve"> of TS 36.212</w:t>
        </w:r>
      </w:ins>
      <w:ins w:id="1466" w:author="Mediatek" w:date="2025-05-22T21:35:00Z">
        <w:r w:rsidR="0050282A">
          <w:rPr>
            <w:noProof/>
          </w:rPr>
          <w:t xml:space="preserve"> [5]</w:t>
        </w:r>
      </w:ins>
      <w:ins w:id="1467" w:author="Mediatek" w:date="2025-05-22T21:21:00Z">
        <w:r>
          <w:rPr>
            <w:noProof/>
          </w:rPr>
          <w:t>)</w:t>
        </w:r>
      </w:ins>
      <w:ins w:id="1468" w:author="Mediatek" w:date="2025-05-22T21:22:00Z">
        <w:r>
          <w:rPr>
            <w:noProof/>
          </w:rPr>
          <w:t>. For NB-IoT</w:t>
        </w:r>
      </w:ins>
      <w:ins w:id="1469" w:author="Mediatek" w:date="2025-05-22T21:46:00Z">
        <w:r w:rsidR="001E57C1">
          <w:rPr>
            <w:noProof/>
          </w:rPr>
          <w:t xml:space="preserve"> UEs</w:t>
        </w:r>
      </w:ins>
      <w:ins w:id="1470" w:author="Mediatek" w:date="2025-05-22T21:22:00Z">
        <w:r>
          <w:rPr>
            <w:noProof/>
          </w:rPr>
          <w:t xml:space="preserve">, the </w:t>
        </w:r>
      </w:ins>
      <w:ins w:id="1471" w:author="Mediatek" w:date="2025-05-22T21:42:00Z">
        <w:r w:rsidR="003261BE">
          <w:rPr>
            <w:noProof/>
          </w:rPr>
          <w:t>size</w:t>
        </w:r>
      </w:ins>
      <w:ins w:id="1472" w:author="Mediatek" w:date="2025-05-22T21:22:00Z">
        <w:r>
          <w:rPr>
            <w:noProof/>
          </w:rPr>
          <w:t xml:space="preserve"> of this field is 4 bit</w:t>
        </w:r>
      </w:ins>
      <w:ins w:id="1473" w:author="Mediatek" w:date="2025-05-23T19:22:00Z">
        <w:r w:rsidR="009844FB">
          <w:rPr>
            <w:noProof/>
          </w:rPr>
          <w:t>s</w:t>
        </w:r>
      </w:ins>
      <w:ins w:id="1474" w:author="Mediatek" w:date="2025-05-22T21:22:00Z">
        <w:r>
          <w:rPr>
            <w:noProof/>
          </w:rPr>
          <w:t xml:space="preserve"> (</w:t>
        </w:r>
      </w:ins>
      <w:ins w:id="1475" w:author="Mediatek" w:date="2025-05-22T21:23:00Z">
        <w:r>
          <w:rPr>
            <w:noProof/>
          </w:rPr>
          <w:t xml:space="preserve">see </w:t>
        </w:r>
      </w:ins>
      <w:ins w:id="1476" w:author="Mediatek" w:date="2025-05-22T21:26:00Z">
        <w:r w:rsidR="00C318BB">
          <w:t xml:space="preserve">HARQ-ACK resource in </w:t>
        </w:r>
      </w:ins>
      <w:ins w:id="1477" w:author="Mediatek" w:date="2025-05-22T21:23:00Z">
        <w:r>
          <w:rPr>
            <w:noProof/>
          </w:rPr>
          <w:t xml:space="preserve">clause </w:t>
        </w:r>
      </w:ins>
      <w:ins w:id="1478" w:author="Mediatek" w:date="2025-05-22T21:24:00Z">
        <w:r>
          <w:t>6.4.</w:t>
        </w:r>
        <w:r>
          <w:rPr>
            <w:lang w:eastAsia="zh-CN"/>
          </w:rPr>
          <w:t>3</w:t>
        </w:r>
        <w:r>
          <w:t>.</w:t>
        </w:r>
        <w:r>
          <w:rPr>
            <w:lang w:eastAsia="zh-CN"/>
          </w:rPr>
          <w:t>2 of TS 36.212</w:t>
        </w:r>
      </w:ins>
      <w:ins w:id="1479" w:author="Mediatek" w:date="2025-05-22T21:35:00Z">
        <w:r w:rsidR="0050282A">
          <w:rPr>
            <w:rFonts w:hint="eastAsia"/>
            <w:lang w:eastAsia="zh-CN"/>
          </w:rPr>
          <w:t xml:space="preserve"> </w:t>
        </w:r>
        <w:r w:rsidR="0050282A">
          <w:rPr>
            <w:lang w:val="en-US" w:eastAsia="zh-CN"/>
          </w:rPr>
          <w:t>[5]</w:t>
        </w:r>
      </w:ins>
      <w:ins w:id="1480" w:author="Mediatek" w:date="2025-05-22T21:22:00Z">
        <w:r>
          <w:rPr>
            <w:noProof/>
          </w:rPr>
          <w:t>)</w:t>
        </w:r>
      </w:ins>
      <w:ins w:id="1481" w:author="Mediatek" w:date="2025-05-23T19:06:00Z">
        <w:r w:rsidR="00BF4904">
          <w:rPr>
            <w:rFonts w:hint="eastAsia"/>
            <w:noProof/>
            <w:lang w:eastAsia="zh-CN"/>
          </w:rPr>
          <w:t>.</w:t>
        </w:r>
        <w:r w:rsidR="00BF4904" w:rsidRPr="00BF4904">
          <w:rPr>
            <w:lang w:eastAsia="zh-CN"/>
          </w:rPr>
          <w:t xml:space="preserve"> </w:t>
        </w:r>
        <w:r w:rsidR="00BF4904">
          <w:rPr>
            <w:noProof/>
            <w:lang w:eastAsia="zh-CN"/>
          </w:rPr>
          <w:t xml:space="preserve">For </w:t>
        </w:r>
        <w:r w:rsidR="00BF4904">
          <w:rPr>
            <w:noProof/>
          </w:rPr>
          <w:t>BL UEs and UEs in</w:t>
        </w:r>
      </w:ins>
      <w:ins w:id="1482" w:author="Mediatek" w:date="2025-08-11T18:24:00Z">
        <w:r w:rsidR="00E91905" w:rsidRPr="00E91905">
          <w:rPr>
            <w:noProof/>
          </w:rPr>
          <w:t xml:space="preserve"> </w:t>
        </w:r>
        <w:r w:rsidR="00E91905">
          <w:rPr>
            <w:noProof/>
          </w:rPr>
          <w:t>CE mode A</w:t>
        </w:r>
      </w:ins>
      <w:ins w:id="1483" w:author="Mediatek" w:date="2025-05-23T19:06:00Z">
        <w:r w:rsidR="00BF4904">
          <w:rPr>
            <w:noProof/>
            <w:lang w:eastAsia="zh-CN"/>
          </w:rPr>
          <w:t>, if this field is not present as indicated in the correspo</w:t>
        </w:r>
      </w:ins>
      <w:ins w:id="1484" w:author="Mediatek" w:date="2025-05-23T19:20:00Z">
        <w:r w:rsidR="00427DCC">
          <w:rPr>
            <w:rFonts w:hint="eastAsia"/>
            <w:noProof/>
            <w:lang w:eastAsia="zh-CN"/>
          </w:rPr>
          <w:t>n</w:t>
        </w:r>
      </w:ins>
      <w:ins w:id="1485" w:author="Mediatek" w:date="2025-05-23T19:06:00Z">
        <w:r w:rsidR="00BF4904">
          <w:rPr>
            <w:noProof/>
            <w:lang w:eastAsia="zh-CN"/>
          </w:rPr>
          <w:t>ding MAC C</w:t>
        </w:r>
      </w:ins>
      <w:ins w:id="1486" w:author="Mediatek" w:date="2025-07-04T16:18:00Z">
        <w:r w:rsidR="00A95AA3">
          <w:rPr>
            <w:noProof/>
            <w:lang w:eastAsia="zh-CN"/>
          </w:rPr>
          <w:t>M</w:t>
        </w:r>
      </w:ins>
      <w:ins w:id="1487" w:author="Mediatek" w:date="2025-05-23T19:06:00Z">
        <w:r w:rsidR="00BF4904">
          <w:rPr>
            <w:noProof/>
            <w:lang w:eastAsia="zh-CN"/>
          </w:rPr>
          <w:t>R subheader</w:t>
        </w:r>
      </w:ins>
      <w:ins w:id="1488" w:author="Mediatek" w:date="2025-08-11T18:24:00Z">
        <w:r w:rsidR="009D02AB" w:rsidRPr="009D02AB">
          <w:rPr>
            <w:noProof/>
            <w:lang w:eastAsia="zh-CN"/>
          </w:rPr>
          <w:t xml:space="preserve"> </w:t>
        </w:r>
        <w:r w:rsidR="009D02AB">
          <w:rPr>
            <w:noProof/>
            <w:lang w:eastAsia="zh-CN"/>
          </w:rPr>
          <w:t xml:space="preserve">and the </w:t>
        </w:r>
        <w:r w:rsidR="009D02AB">
          <w:t>Timing Advance Command field</w:t>
        </w:r>
        <w:r w:rsidR="009D02AB">
          <w:rPr>
            <w:lang w:eastAsia="zh-CN"/>
          </w:rPr>
          <w:t xml:space="preserve"> is present</w:t>
        </w:r>
      </w:ins>
      <w:ins w:id="1489" w:author="Mediatek" w:date="2025-05-23T19:06:00Z">
        <w:r w:rsidR="00BF4904">
          <w:rPr>
            <w:noProof/>
            <w:lang w:eastAsia="zh-CN"/>
          </w:rPr>
          <w:t xml:space="preserve">, set </w:t>
        </w:r>
      </w:ins>
      <w:ins w:id="1490" w:author="Mediatek" w:date="2025-05-23T19:07:00Z">
        <w:r w:rsidR="003E018A">
          <w:rPr>
            <w:rFonts w:hint="eastAsia"/>
            <w:noProof/>
            <w:lang w:eastAsia="zh-CN"/>
          </w:rPr>
          <w:t>the</w:t>
        </w:r>
      </w:ins>
      <w:ins w:id="1491" w:author="Mediatek" w:date="2025-05-23T19:19:00Z">
        <w:r w:rsidR="00E60176">
          <w:rPr>
            <w:rFonts w:hint="eastAsia"/>
            <w:noProof/>
            <w:lang w:eastAsia="zh-CN"/>
          </w:rPr>
          <w:t>se</w:t>
        </w:r>
      </w:ins>
      <w:ins w:id="1492" w:author="Mediatek" w:date="2025-05-23T19:07:00Z">
        <w:r w:rsidR="003E018A">
          <w:rPr>
            <w:rFonts w:hint="eastAsia"/>
            <w:noProof/>
            <w:lang w:eastAsia="zh-CN"/>
          </w:rPr>
          <w:t xml:space="preserve"> bits </w:t>
        </w:r>
      </w:ins>
      <w:ins w:id="1493" w:author="Mediatek" w:date="2025-05-23T19:06:00Z">
        <w:r w:rsidR="00BF4904">
          <w:rPr>
            <w:noProof/>
            <w:lang w:eastAsia="zh-CN"/>
          </w:rPr>
          <w:t xml:space="preserve">to </w:t>
        </w:r>
        <w:r w:rsidR="00BF4904">
          <w:rPr>
            <w:noProof/>
          </w:rPr>
          <w:t>"0"</w:t>
        </w:r>
      </w:ins>
      <w:ins w:id="1494" w:author="Mediatek" w:date="2025-05-23T19:07:00Z">
        <w:r w:rsidR="00BF4904">
          <w:rPr>
            <w:rFonts w:hint="eastAsia"/>
            <w:noProof/>
            <w:lang w:eastAsia="zh-CN"/>
          </w:rPr>
          <w:t>;</w:t>
        </w:r>
      </w:ins>
    </w:p>
    <w:p w14:paraId="7D683E1C" w14:textId="75866BCA" w:rsidR="00787F14" w:rsidRDefault="00787F14" w:rsidP="00787F14">
      <w:pPr>
        <w:pStyle w:val="B1"/>
        <w:rPr>
          <w:ins w:id="1495" w:author="Mediatek" w:date="2025-05-22T20:58:00Z"/>
          <w:lang w:eastAsia="zh-CN"/>
        </w:rPr>
      </w:pPr>
      <w:ins w:id="1496" w:author="Mediatek" w:date="2025-05-22T20:58:00Z">
        <w:r>
          <w:t>-</w:t>
        </w:r>
        <w:r>
          <w:tab/>
          <w:t xml:space="preserve">Timing Advance Command: The Timing Advance Command field indicates the index value </w:t>
        </w:r>
        <w:r>
          <w:rPr>
            <w:i/>
          </w:rPr>
          <w:t>T</w:t>
        </w:r>
        <w:r>
          <w:rPr>
            <w:i/>
            <w:vertAlign w:val="subscript"/>
          </w:rPr>
          <w:t>A</w:t>
        </w:r>
        <w:r>
          <w:t xml:space="preserve"> (0, 1, 2… </w:t>
        </w:r>
      </w:ins>
      <w:ins w:id="1497" w:author="Mediatek" w:date="2025-05-22T21:08:00Z">
        <w:r w:rsidR="006B499F">
          <w:t>63</w:t>
        </w:r>
      </w:ins>
      <w:ins w:id="1498" w:author="Mediatek" w:date="2025-05-22T20:58:00Z">
        <w:r>
          <w:t xml:space="preserve">) used to control the amount of timing adjustment that the MAC entity has to apply (see clause 4.2.3 of TS 36.213 [2]). The size of the Timing Advance Command field is </w:t>
        </w:r>
      </w:ins>
      <w:ins w:id="1499" w:author="Mediatek" w:date="2025-05-22T21:08:00Z">
        <w:r w:rsidR="006B499F">
          <w:t>6</w:t>
        </w:r>
      </w:ins>
      <w:ins w:id="1500" w:author="Mediatek" w:date="2025-05-22T20:58:00Z">
        <w:r>
          <w:t xml:space="preserve"> bits</w:t>
        </w:r>
      </w:ins>
      <w:ins w:id="1501" w:author="Mediatek" w:date="2025-05-23T19:05:00Z">
        <w:r w:rsidR="00173506">
          <w:rPr>
            <w:rFonts w:hint="eastAsia"/>
            <w:lang w:eastAsia="zh-CN"/>
          </w:rPr>
          <w:t xml:space="preserve">. </w:t>
        </w:r>
        <w:r w:rsidR="00173506">
          <w:rPr>
            <w:noProof/>
            <w:lang w:eastAsia="zh-CN"/>
          </w:rPr>
          <w:t xml:space="preserve">For </w:t>
        </w:r>
        <w:r w:rsidR="00173506">
          <w:rPr>
            <w:noProof/>
          </w:rPr>
          <w:t>BL UEs and UEs in</w:t>
        </w:r>
      </w:ins>
      <w:ins w:id="1502" w:author="Mediatek" w:date="2025-08-11T18:24:00Z">
        <w:r w:rsidR="000A5C6A" w:rsidRPr="000A5C6A">
          <w:rPr>
            <w:noProof/>
          </w:rPr>
          <w:t xml:space="preserve"> </w:t>
        </w:r>
        <w:r w:rsidR="000A5C6A">
          <w:rPr>
            <w:noProof/>
          </w:rPr>
          <w:t>CE mode A</w:t>
        </w:r>
      </w:ins>
      <w:ins w:id="1503" w:author="Mediatek" w:date="2025-05-23T19:05:00Z">
        <w:r w:rsidR="00173506">
          <w:rPr>
            <w:rFonts w:hint="eastAsia"/>
            <w:noProof/>
            <w:lang w:eastAsia="zh-CN"/>
          </w:rPr>
          <w:t>, if this field is not present as indicated in the correspo</w:t>
        </w:r>
      </w:ins>
      <w:ins w:id="1504" w:author="Mediatek" w:date="2025-05-23T19:20:00Z">
        <w:r w:rsidR="00427DCC">
          <w:rPr>
            <w:rFonts w:hint="eastAsia"/>
            <w:noProof/>
            <w:lang w:eastAsia="zh-CN"/>
          </w:rPr>
          <w:t>n</w:t>
        </w:r>
      </w:ins>
      <w:ins w:id="1505" w:author="Mediatek" w:date="2025-05-23T19:05:00Z">
        <w:r w:rsidR="00173506">
          <w:rPr>
            <w:rFonts w:hint="eastAsia"/>
            <w:noProof/>
            <w:lang w:eastAsia="zh-CN"/>
          </w:rPr>
          <w:t xml:space="preserve">ding </w:t>
        </w:r>
      </w:ins>
      <w:ins w:id="1506" w:author="Mediatek" w:date="2025-05-23T19:06:00Z">
        <w:r w:rsidR="00571C04">
          <w:rPr>
            <w:rFonts w:hint="eastAsia"/>
            <w:noProof/>
            <w:lang w:eastAsia="zh-CN"/>
          </w:rPr>
          <w:t>MAC C</w:t>
        </w:r>
      </w:ins>
      <w:ins w:id="1507" w:author="Mediatek" w:date="2025-07-04T16:18:00Z">
        <w:r w:rsidR="00A95AA3">
          <w:rPr>
            <w:noProof/>
            <w:lang w:eastAsia="zh-CN"/>
          </w:rPr>
          <w:t>M</w:t>
        </w:r>
      </w:ins>
      <w:ins w:id="1508" w:author="Mediatek" w:date="2025-05-23T19:06:00Z">
        <w:r w:rsidR="00571C04">
          <w:rPr>
            <w:rFonts w:hint="eastAsia"/>
            <w:noProof/>
            <w:lang w:eastAsia="zh-CN"/>
          </w:rPr>
          <w:t xml:space="preserve">R </w:t>
        </w:r>
        <w:r w:rsidR="00173506">
          <w:rPr>
            <w:rFonts w:hint="eastAsia"/>
            <w:noProof/>
            <w:lang w:eastAsia="zh-CN"/>
          </w:rPr>
          <w:t>subheader</w:t>
        </w:r>
      </w:ins>
      <w:ins w:id="1509" w:author="Mediatek" w:date="2025-08-11T18:24:00Z">
        <w:r w:rsidR="00725620" w:rsidRPr="00725620">
          <w:rPr>
            <w:noProof/>
            <w:lang w:eastAsia="zh-CN"/>
          </w:rPr>
          <w:t xml:space="preserve"> </w:t>
        </w:r>
        <w:r w:rsidR="00725620">
          <w:rPr>
            <w:noProof/>
            <w:lang w:eastAsia="zh-CN"/>
          </w:rPr>
          <w:t>and the HARQ ACK resource field is present</w:t>
        </w:r>
      </w:ins>
      <w:ins w:id="1510" w:author="Mediatek" w:date="2025-05-23T19:06:00Z">
        <w:r w:rsidR="00173506">
          <w:rPr>
            <w:rFonts w:hint="eastAsia"/>
            <w:noProof/>
            <w:lang w:eastAsia="zh-CN"/>
          </w:rPr>
          <w:t xml:space="preserve">, set </w:t>
        </w:r>
      </w:ins>
      <w:ins w:id="1511" w:author="Mediatek" w:date="2025-05-23T19:07:00Z">
        <w:r w:rsidR="003E018A">
          <w:rPr>
            <w:rFonts w:hint="eastAsia"/>
            <w:noProof/>
            <w:lang w:eastAsia="zh-CN"/>
          </w:rPr>
          <w:t>the</w:t>
        </w:r>
      </w:ins>
      <w:ins w:id="1512" w:author="Mediatek" w:date="2025-05-23T19:19:00Z">
        <w:r w:rsidR="00E60176">
          <w:rPr>
            <w:rFonts w:hint="eastAsia"/>
            <w:noProof/>
            <w:lang w:eastAsia="zh-CN"/>
          </w:rPr>
          <w:t>se</w:t>
        </w:r>
      </w:ins>
      <w:ins w:id="1513" w:author="Mediatek" w:date="2025-05-23T19:07:00Z">
        <w:r w:rsidR="003E018A">
          <w:rPr>
            <w:rFonts w:hint="eastAsia"/>
            <w:noProof/>
            <w:lang w:eastAsia="zh-CN"/>
          </w:rPr>
          <w:t xml:space="preserve"> bits </w:t>
        </w:r>
      </w:ins>
      <w:ins w:id="1514" w:author="Mediatek" w:date="2025-05-23T19:06:00Z">
        <w:r w:rsidR="00173506">
          <w:rPr>
            <w:rFonts w:hint="eastAsia"/>
            <w:noProof/>
            <w:lang w:eastAsia="zh-CN"/>
          </w:rPr>
          <w:t xml:space="preserve">to </w:t>
        </w:r>
        <w:r w:rsidR="00173506">
          <w:rPr>
            <w:noProof/>
          </w:rPr>
          <w:t>"0"</w:t>
        </w:r>
        <w:r w:rsidR="00BF4904">
          <w:rPr>
            <w:rFonts w:hint="eastAsia"/>
            <w:noProof/>
            <w:lang w:eastAsia="zh-CN"/>
          </w:rPr>
          <w:t>;</w:t>
        </w:r>
      </w:ins>
    </w:p>
    <w:p w14:paraId="6E453B40" w14:textId="443E2A9C" w:rsidR="00496993" w:rsidRDefault="00496993" w:rsidP="00496993">
      <w:pPr>
        <w:pStyle w:val="B1"/>
        <w:rPr>
          <w:ins w:id="1515" w:author="Mediatek" w:date="2025-05-22T21:10:00Z"/>
          <w:noProof/>
        </w:rPr>
      </w:pPr>
      <w:ins w:id="1516" w:author="Mediatek" w:date="2025-05-22T21:10:00Z">
        <w:r>
          <w:rPr>
            <w:noProof/>
          </w:rPr>
          <w:t>-</w:t>
        </w:r>
        <w:r>
          <w:rPr>
            <w:noProof/>
          </w:rPr>
          <w:tab/>
          <w:t>C-RNTI: This field contains the C-RNTI. The length of the field is 16 bits.</w:t>
        </w:r>
      </w:ins>
    </w:p>
    <w:p w14:paraId="0CEDC8A7" w14:textId="1472B887" w:rsidR="00AF6286" w:rsidRDefault="00787F14" w:rsidP="00051030">
      <w:pPr>
        <w:rPr>
          <w:ins w:id="1517" w:author="MediaTek_v4" w:date="2025-09-05T14:00:00Z"/>
          <w:noProof/>
        </w:rPr>
      </w:pPr>
      <w:ins w:id="1518" w:author="Mediatek" w:date="2025-05-22T20:58:00Z">
        <w:r>
          <w:rPr>
            <w:noProof/>
          </w:rPr>
          <w:t>The MAC C</w:t>
        </w:r>
      </w:ins>
      <w:ins w:id="1519" w:author="Mediatek" w:date="2025-07-04T16:18:00Z">
        <w:r w:rsidR="00A95AA3">
          <w:rPr>
            <w:noProof/>
          </w:rPr>
          <w:t>M</w:t>
        </w:r>
      </w:ins>
      <w:ins w:id="1520" w:author="Mediatek" w:date="2025-05-22T20:58:00Z">
        <w:r>
          <w:rPr>
            <w:noProof/>
          </w:rPr>
          <w:t>R is octet aligned.</w:t>
        </w:r>
      </w:ins>
    </w:p>
    <w:p w14:paraId="5809A463" w14:textId="73664D77" w:rsidR="00735B2B" w:rsidRDefault="002544C1" w:rsidP="00051030">
      <w:pPr>
        <w:rPr>
          <w:ins w:id="1521" w:author="Mediatek" w:date="2025-08-13T15:07:00Z"/>
          <w:noProof/>
        </w:rPr>
      </w:pPr>
      <w:ins w:id="1522" w:author="MediaTek_v4" w:date="2025-09-05T15:35:00Z">
        <w:r>
          <w:rPr>
            <w:noProof/>
          </w:rPr>
          <w:t>The size of the MAC CMR is determined based on its corresponding MAC CMR subheader. It is consist of a mandatory 6 octets UE contention resolution identify field follow by one or more optionally fields for C-RNTI, Timing Advance Command, and HARQ ACK resource. If the C-RNTI is present, the 2 octets C-RNTI field is included. For BL UEs and UEs in CE mode A, if the HARQ ACK resource, the Timing Advance Command, or both are present, the 1 octects field for Timing Advance Command and HARQ ACK resource is included. For NB-IoT UEs, if the HARQ ACK resource is present, the 1 octects field for HARQ ACK resource is included; if the Timing Advance Command is present, the 1 octects field for Timing Advance Command is included.</w:t>
        </w:r>
        <w:r>
          <w:rPr>
            <w:noProof/>
          </w:rPr>
          <w:t xml:space="preserve"> </w:t>
        </w:r>
      </w:ins>
      <w:ins w:id="1523" w:author="MediaTek_v4" w:date="2025-09-05T14:00:00Z">
        <w:r w:rsidR="00735B2B">
          <w:t xml:space="preserve">The </w:t>
        </w:r>
      </w:ins>
      <w:ins w:id="1524" w:author="MediaTek_v4" w:date="2025-09-05T14:23:00Z">
        <w:r w:rsidR="00735B2B">
          <w:t xml:space="preserve">MAC </w:t>
        </w:r>
      </w:ins>
      <w:ins w:id="1525" w:author="MediaTek_v4" w:date="2025-09-05T14:00:00Z">
        <w:r w:rsidR="00735B2B">
          <w:t>CMR size is illustrated in Table 6.2.y-1</w:t>
        </w:r>
      </w:ins>
      <w:ins w:id="1526" w:author="MediaTek_v4" w:date="2025-09-05T14:15:00Z">
        <w:r w:rsidR="00735B2B">
          <w:t>.</w:t>
        </w:r>
      </w:ins>
    </w:p>
    <w:p w14:paraId="4D957891" w14:textId="5C82A938" w:rsidR="00735B2B" w:rsidRDefault="00735B2B" w:rsidP="00DA13DF">
      <w:pPr>
        <w:jc w:val="center"/>
        <w:rPr>
          <w:ins w:id="1527" w:author="MediaTek_v4" w:date="2025-09-04T16:43:00Z"/>
        </w:rPr>
      </w:pPr>
      <w:ins w:id="1528" w:author="MediaTek_v4" w:date="2025-09-05T14:15:00Z">
        <w:r w:rsidRPr="00DA13DF">
          <w:rPr>
            <w:rStyle w:val="THChar"/>
          </w:rPr>
          <w:t>Table 6.2.</w:t>
        </w:r>
      </w:ins>
      <w:ins w:id="1529" w:author="MediaTek_v4" w:date="2025-09-05T14:16:00Z">
        <w:r w:rsidRPr="00DA13DF">
          <w:rPr>
            <w:rStyle w:val="THChar"/>
          </w:rPr>
          <w:t>y</w:t>
        </w:r>
      </w:ins>
      <w:ins w:id="1530" w:author="MediaTek_v4" w:date="2025-09-05T14:15:00Z">
        <w:r w:rsidRPr="00DA13DF">
          <w:rPr>
            <w:rStyle w:val="THChar"/>
          </w:rPr>
          <w:t xml:space="preserve">.1: </w:t>
        </w:r>
      </w:ins>
      <w:ins w:id="1531" w:author="MediaTek_v4" w:date="2025-09-05T14:23:00Z">
        <w:r w:rsidRPr="00DA13DF">
          <w:rPr>
            <w:rStyle w:val="THChar"/>
          </w:rPr>
          <w:t xml:space="preserve">MAC </w:t>
        </w:r>
      </w:ins>
      <w:ins w:id="1532" w:author="MediaTek_v4" w:date="2025-09-05T14:16:00Z">
        <w:r w:rsidRPr="00DA13DF">
          <w:rPr>
            <w:rStyle w:val="THChar"/>
          </w:rPr>
          <w:t>CMR size</w:t>
        </w:r>
      </w:ins>
    </w:p>
    <w:tbl>
      <w:tblPr>
        <w:tblStyle w:val="TableGrid"/>
        <w:tblW w:w="0" w:type="auto"/>
        <w:jc w:val="center"/>
        <w:tblLook w:val="04A0" w:firstRow="1" w:lastRow="0" w:firstColumn="1" w:lastColumn="0" w:noHBand="0" w:noVBand="1"/>
      </w:tblPr>
      <w:tblGrid>
        <w:gridCol w:w="346"/>
        <w:gridCol w:w="456"/>
        <w:gridCol w:w="346"/>
        <w:gridCol w:w="1814"/>
        <w:gridCol w:w="1701"/>
      </w:tblGrid>
      <w:tr w:rsidR="00B43D5B" w:rsidRPr="00B43D5B" w14:paraId="78F1F599" w14:textId="77777777" w:rsidTr="00DA13DF">
        <w:trPr>
          <w:trHeight w:val="257"/>
          <w:jc w:val="center"/>
          <w:ins w:id="1533" w:author="MediaTek_v4" w:date="2025-09-05T14:01:00Z"/>
        </w:trPr>
        <w:tc>
          <w:tcPr>
            <w:tcW w:w="0" w:type="auto"/>
          </w:tcPr>
          <w:p w14:paraId="50E88BA8" w14:textId="1603193F" w:rsidR="00735B2B" w:rsidRPr="00DA13DF" w:rsidRDefault="00735B2B" w:rsidP="00DA13DF">
            <w:pPr>
              <w:pStyle w:val="TAC"/>
              <w:rPr>
                <w:ins w:id="1534" w:author="MediaTek_v4" w:date="2025-09-05T14:01:00Z"/>
                <w:b/>
                <w:bCs/>
                <w:noProof/>
              </w:rPr>
            </w:pPr>
            <w:ins w:id="1535" w:author="MediaTek_v4" w:date="2025-09-05T14:01:00Z">
              <w:r w:rsidRPr="00DA13DF">
                <w:rPr>
                  <w:b/>
                  <w:bCs/>
                  <w:noProof/>
                </w:rPr>
                <w:t>H</w:t>
              </w:r>
            </w:ins>
          </w:p>
        </w:tc>
        <w:tc>
          <w:tcPr>
            <w:tcW w:w="0" w:type="auto"/>
          </w:tcPr>
          <w:p w14:paraId="04428A4C" w14:textId="53F5C9C5" w:rsidR="00735B2B" w:rsidRPr="00DA13DF" w:rsidRDefault="00735B2B" w:rsidP="00DA13DF">
            <w:pPr>
              <w:pStyle w:val="TAC"/>
              <w:rPr>
                <w:ins w:id="1536" w:author="MediaTek_v4" w:date="2025-09-05T14:01:00Z"/>
                <w:b/>
                <w:bCs/>
                <w:noProof/>
              </w:rPr>
            </w:pPr>
            <w:ins w:id="1537" w:author="MediaTek_v4" w:date="2025-09-05T14:01:00Z">
              <w:r w:rsidRPr="00DA13DF">
                <w:rPr>
                  <w:b/>
                  <w:bCs/>
                  <w:noProof/>
                </w:rPr>
                <w:t>TA</w:t>
              </w:r>
            </w:ins>
          </w:p>
        </w:tc>
        <w:tc>
          <w:tcPr>
            <w:tcW w:w="0" w:type="auto"/>
          </w:tcPr>
          <w:p w14:paraId="07C0260F" w14:textId="7FD69E94" w:rsidR="00735B2B" w:rsidRPr="00DA13DF" w:rsidRDefault="00735B2B" w:rsidP="00DA13DF">
            <w:pPr>
              <w:pStyle w:val="TAC"/>
              <w:rPr>
                <w:ins w:id="1538" w:author="MediaTek_v4" w:date="2025-09-05T14:01:00Z"/>
                <w:b/>
                <w:bCs/>
                <w:noProof/>
              </w:rPr>
            </w:pPr>
            <w:ins w:id="1539" w:author="MediaTek_v4" w:date="2025-09-05T14:01:00Z">
              <w:r w:rsidRPr="00DA13DF">
                <w:rPr>
                  <w:b/>
                  <w:bCs/>
                  <w:noProof/>
                </w:rPr>
                <w:t>C</w:t>
              </w:r>
            </w:ins>
          </w:p>
        </w:tc>
        <w:tc>
          <w:tcPr>
            <w:tcW w:w="1814" w:type="dxa"/>
          </w:tcPr>
          <w:p w14:paraId="7180B383" w14:textId="63C9762E" w:rsidR="00735B2B" w:rsidRPr="00DA13DF" w:rsidRDefault="00735B2B" w:rsidP="00DA13DF">
            <w:pPr>
              <w:pStyle w:val="TAC"/>
              <w:rPr>
                <w:ins w:id="1540" w:author="MediaTek_v4" w:date="2025-09-05T14:01:00Z"/>
                <w:b/>
                <w:bCs/>
                <w:noProof/>
              </w:rPr>
            </w:pPr>
            <w:ins w:id="1541" w:author="MediaTek_v4" w:date="2025-09-05T14:01:00Z">
              <w:r w:rsidRPr="00DA13DF">
                <w:rPr>
                  <w:b/>
                  <w:bCs/>
                  <w:noProof/>
                </w:rPr>
                <w:t>eMTC CMR size (octets)</w:t>
              </w:r>
            </w:ins>
          </w:p>
        </w:tc>
        <w:tc>
          <w:tcPr>
            <w:tcW w:w="1701" w:type="dxa"/>
          </w:tcPr>
          <w:p w14:paraId="71738CEB" w14:textId="39FD1E0E" w:rsidR="00735B2B" w:rsidRPr="00DA13DF" w:rsidRDefault="00735B2B" w:rsidP="00DA13DF">
            <w:pPr>
              <w:pStyle w:val="TAC"/>
              <w:rPr>
                <w:ins w:id="1542" w:author="MediaTek_v4" w:date="2025-09-05T14:01:00Z"/>
                <w:b/>
                <w:bCs/>
                <w:noProof/>
              </w:rPr>
            </w:pPr>
            <w:ins w:id="1543" w:author="MediaTek_v4" w:date="2025-09-05T14:01:00Z">
              <w:r w:rsidRPr="00DA13DF">
                <w:rPr>
                  <w:b/>
                  <w:bCs/>
                  <w:noProof/>
                </w:rPr>
                <w:t>NB-IoT CMR size</w:t>
              </w:r>
            </w:ins>
            <w:ins w:id="1544" w:author="MediaTek_v4" w:date="2025-09-05T14:02:00Z">
              <w:r w:rsidRPr="00DA13DF">
                <w:rPr>
                  <w:b/>
                  <w:bCs/>
                  <w:noProof/>
                </w:rPr>
                <w:t xml:space="preserve"> (cotets)</w:t>
              </w:r>
            </w:ins>
          </w:p>
        </w:tc>
      </w:tr>
      <w:tr w:rsidR="00735B2B" w:rsidRPr="00735B2B" w14:paraId="526FD0E2" w14:textId="77777777" w:rsidTr="00DA13DF">
        <w:trPr>
          <w:trHeight w:val="195"/>
          <w:jc w:val="center"/>
          <w:ins w:id="1545" w:author="MediaTek_v4" w:date="2025-09-05T14:01:00Z"/>
        </w:trPr>
        <w:tc>
          <w:tcPr>
            <w:tcW w:w="0" w:type="auto"/>
          </w:tcPr>
          <w:p w14:paraId="7567F3E0" w14:textId="1A620917" w:rsidR="00735B2B" w:rsidRPr="00B43D5B" w:rsidRDefault="00735B2B" w:rsidP="00DA13DF">
            <w:pPr>
              <w:pStyle w:val="TAC"/>
              <w:rPr>
                <w:ins w:id="1546" w:author="MediaTek_v4" w:date="2025-09-05T14:01:00Z"/>
                <w:noProof/>
              </w:rPr>
            </w:pPr>
            <w:ins w:id="1547" w:author="MediaTek_v4" w:date="2025-09-05T14:02:00Z">
              <w:r w:rsidRPr="00B43D5B">
                <w:rPr>
                  <w:noProof/>
                </w:rPr>
                <w:t>0</w:t>
              </w:r>
            </w:ins>
          </w:p>
        </w:tc>
        <w:tc>
          <w:tcPr>
            <w:tcW w:w="0" w:type="auto"/>
          </w:tcPr>
          <w:p w14:paraId="3003DDF9" w14:textId="43BD416F" w:rsidR="00735B2B" w:rsidRPr="00B43D5B" w:rsidRDefault="00735B2B" w:rsidP="00DA13DF">
            <w:pPr>
              <w:pStyle w:val="TAC"/>
              <w:rPr>
                <w:ins w:id="1548" w:author="MediaTek_v4" w:date="2025-09-05T14:01:00Z"/>
                <w:noProof/>
              </w:rPr>
            </w:pPr>
            <w:ins w:id="1549" w:author="MediaTek_v4" w:date="2025-09-05T14:02:00Z">
              <w:r w:rsidRPr="00B43D5B">
                <w:rPr>
                  <w:noProof/>
                </w:rPr>
                <w:t>0</w:t>
              </w:r>
            </w:ins>
          </w:p>
        </w:tc>
        <w:tc>
          <w:tcPr>
            <w:tcW w:w="0" w:type="auto"/>
          </w:tcPr>
          <w:p w14:paraId="1F676E34" w14:textId="746C4E34" w:rsidR="00735B2B" w:rsidRPr="00B43D5B" w:rsidRDefault="00735B2B" w:rsidP="00DA13DF">
            <w:pPr>
              <w:pStyle w:val="TAC"/>
              <w:rPr>
                <w:ins w:id="1550" w:author="MediaTek_v4" w:date="2025-09-05T14:01:00Z"/>
                <w:noProof/>
              </w:rPr>
            </w:pPr>
            <w:ins w:id="1551" w:author="MediaTek_v4" w:date="2025-09-05T14:02:00Z">
              <w:r w:rsidRPr="00B43D5B">
                <w:rPr>
                  <w:noProof/>
                </w:rPr>
                <w:t>0</w:t>
              </w:r>
            </w:ins>
          </w:p>
        </w:tc>
        <w:tc>
          <w:tcPr>
            <w:tcW w:w="1814" w:type="dxa"/>
          </w:tcPr>
          <w:p w14:paraId="5DFB8513" w14:textId="5A4B7BB4" w:rsidR="00735B2B" w:rsidRPr="00B43D5B" w:rsidRDefault="00735B2B" w:rsidP="00DA13DF">
            <w:pPr>
              <w:pStyle w:val="TAC"/>
              <w:rPr>
                <w:ins w:id="1552" w:author="MediaTek_v4" w:date="2025-09-05T14:01:00Z"/>
                <w:noProof/>
              </w:rPr>
            </w:pPr>
            <w:ins w:id="1553" w:author="MediaTek_v4" w:date="2025-09-05T14:10:00Z">
              <w:r w:rsidRPr="00B43D5B">
                <w:rPr>
                  <w:noProof/>
                </w:rPr>
                <w:t>6</w:t>
              </w:r>
            </w:ins>
          </w:p>
        </w:tc>
        <w:tc>
          <w:tcPr>
            <w:tcW w:w="1701" w:type="dxa"/>
          </w:tcPr>
          <w:p w14:paraId="152D0EFC" w14:textId="51BD00FA" w:rsidR="00735B2B" w:rsidRPr="00B43D5B" w:rsidRDefault="00735B2B" w:rsidP="00DA13DF">
            <w:pPr>
              <w:pStyle w:val="TAC"/>
              <w:rPr>
                <w:ins w:id="1554" w:author="MediaTek_v4" w:date="2025-09-05T14:01:00Z"/>
                <w:noProof/>
              </w:rPr>
            </w:pPr>
            <w:ins w:id="1555" w:author="MediaTek_v4" w:date="2025-09-05T14:10:00Z">
              <w:r w:rsidRPr="00B43D5B">
                <w:rPr>
                  <w:noProof/>
                </w:rPr>
                <w:t>6</w:t>
              </w:r>
            </w:ins>
          </w:p>
        </w:tc>
      </w:tr>
      <w:tr w:rsidR="00B43D5B" w:rsidRPr="00B43D5B" w14:paraId="55DB7FED" w14:textId="77777777" w:rsidTr="00DA13DF">
        <w:trPr>
          <w:jc w:val="center"/>
          <w:ins w:id="1556" w:author="MediaTek_v4" w:date="2025-09-05T14:01:00Z"/>
        </w:trPr>
        <w:tc>
          <w:tcPr>
            <w:tcW w:w="0" w:type="auto"/>
          </w:tcPr>
          <w:p w14:paraId="4FF3CEA7" w14:textId="715AC02B" w:rsidR="00735B2B" w:rsidRPr="00B43D5B" w:rsidRDefault="00735B2B" w:rsidP="00DA13DF">
            <w:pPr>
              <w:pStyle w:val="TAC"/>
              <w:rPr>
                <w:ins w:id="1557" w:author="MediaTek_v4" w:date="2025-09-05T14:01:00Z"/>
                <w:noProof/>
              </w:rPr>
            </w:pPr>
            <w:ins w:id="1558" w:author="MediaTek_v4" w:date="2025-09-05T14:02:00Z">
              <w:r w:rsidRPr="00B43D5B">
                <w:rPr>
                  <w:noProof/>
                </w:rPr>
                <w:t>0</w:t>
              </w:r>
            </w:ins>
          </w:p>
        </w:tc>
        <w:tc>
          <w:tcPr>
            <w:tcW w:w="0" w:type="auto"/>
          </w:tcPr>
          <w:p w14:paraId="574BBCCD" w14:textId="6B8BA52C" w:rsidR="00735B2B" w:rsidRPr="00B43D5B" w:rsidRDefault="00735B2B" w:rsidP="00DA13DF">
            <w:pPr>
              <w:pStyle w:val="TAC"/>
              <w:rPr>
                <w:ins w:id="1559" w:author="MediaTek_v4" w:date="2025-09-05T14:01:00Z"/>
                <w:noProof/>
              </w:rPr>
            </w:pPr>
            <w:ins w:id="1560" w:author="MediaTek_v4" w:date="2025-09-05T14:02:00Z">
              <w:r w:rsidRPr="00B43D5B">
                <w:rPr>
                  <w:noProof/>
                </w:rPr>
                <w:t>0</w:t>
              </w:r>
            </w:ins>
          </w:p>
        </w:tc>
        <w:tc>
          <w:tcPr>
            <w:tcW w:w="0" w:type="auto"/>
          </w:tcPr>
          <w:p w14:paraId="0F96E00A" w14:textId="36604913" w:rsidR="00735B2B" w:rsidRPr="00B43D5B" w:rsidRDefault="00735B2B" w:rsidP="00DA13DF">
            <w:pPr>
              <w:pStyle w:val="TAC"/>
              <w:rPr>
                <w:ins w:id="1561" w:author="MediaTek_v4" w:date="2025-09-05T14:01:00Z"/>
                <w:noProof/>
              </w:rPr>
            </w:pPr>
            <w:ins w:id="1562" w:author="MediaTek_v4" w:date="2025-09-05T14:02:00Z">
              <w:r w:rsidRPr="00B43D5B">
                <w:rPr>
                  <w:noProof/>
                </w:rPr>
                <w:t>1</w:t>
              </w:r>
            </w:ins>
          </w:p>
        </w:tc>
        <w:tc>
          <w:tcPr>
            <w:tcW w:w="1814" w:type="dxa"/>
          </w:tcPr>
          <w:p w14:paraId="2A1D91C3" w14:textId="1483BFD9" w:rsidR="00735B2B" w:rsidRPr="00B43D5B" w:rsidRDefault="00735B2B" w:rsidP="00DA13DF">
            <w:pPr>
              <w:pStyle w:val="TAC"/>
              <w:rPr>
                <w:ins w:id="1563" w:author="MediaTek_v4" w:date="2025-09-05T14:01:00Z"/>
                <w:noProof/>
              </w:rPr>
            </w:pPr>
            <w:ins w:id="1564" w:author="MediaTek_v4" w:date="2025-09-05T14:11:00Z">
              <w:r w:rsidRPr="00B43D5B">
                <w:rPr>
                  <w:noProof/>
                </w:rPr>
                <w:t>8</w:t>
              </w:r>
            </w:ins>
          </w:p>
        </w:tc>
        <w:tc>
          <w:tcPr>
            <w:tcW w:w="1701" w:type="dxa"/>
          </w:tcPr>
          <w:p w14:paraId="4B6DAD2C" w14:textId="0D34AA71" w:rsidR="00735B2B" w:rsidRPr="00B43D5B" w:rsidRDefault="00735B2B" w:rsidP="00DA13DF">
            <w:pPr>
              <w:pStyle w:val="TAC"/>
              <w:rPr>
                <w:ins w:id="1565" w:author="MediaTek_v4" w:date="2025-09-05T14:01:00Z"/>
                <w:noProof/>
              </w:rPr>
            </w:pPr>
            <w:ins w:id="1566" w:author="MediaTek_v4" w:date="2025-09-05T14:11:00Z">
              <w:r w:rsidRPr="00B43D5B">
                <w:rPr>
                  <w:noProof/>
                </w:rPr>
                <w:t>8</w:t>
              </w:r>
            </w:ins>
          </w:p>
        </w:tc>
      </w:tr>
      <w:tr w:rsidR="00B43D5B" w:rsidRPr="00B43D5B" w14:paraId="36AFF348" w14:textId="77777777" w:rsidTr="00DA13DF">
        <w:trPr>
          <w:jc w:val="center"/>
          <w:ins w:id="1567" w:author="MediaTek_v4" w:date="2025-09-05T14:01:00Z"/>
        </w:trPr>
        <w:tc>
          <w:tcPr>
            <w:tcW w:w="0" w:type="auto"/>
          </w:tcPr>
          <w:p w14:paraId="18655780" w14:textId="61759036" w:rsidR="00735B2B" w:rsidRPr="00B43D5B" w:rsidRDefault="00735B2B" w:rsidP="00DA13DF">
            <w:pPr>
              <w:pStyle w:val="TAC"/>
              <w:rPr>
                <w:ins w:id="1568" w:author="MediaTek_v4" w:date="2025-09-05T14:01:00Z"/>
                <w:noProof/>
              </w:rPr>
            </w:pPr>
            <w:ins w:id="1569" w:author="MediaTek_v4" w:date="2025-09-05T14:02:00Z">
              <w:r w:rsidRPr="00B43D5B">
                <w:rPr>
                  <w:noProof/>
                </w:rPr>
                <w:t>0</w:t>
              </w:r>
            </w:ins>
          </w:p>
        </w:tc>
        <w:tc>
          <w:tcPr>
            <w:tcW w:w="0" w:type="auto"/>
          </w:tcPr>
          <w:p w14:paraId="02DA87EB" w14:textId="7C284D5B" w:rsidR="00735B2B" w:rsidRPr="00B43D5B" w:rsidRDefault="00735B2B" w:rsidP="00DA13DF">
            <w:pPr>
              <w:pStyle w:val="TAC"/>
              <w:rPr>
                <w:ins w:id="1570" w:author="MediaTek_v4" w:date="2025-09-05T14:01:00Z"/>
                <w:noProof/>
              </w:rPr>
            </w:pPr>
            <w:ins w:id="1571" w:author="MediaTek_v4" w:date="2025-09-05T14:02:00Z">
              <w:r w:rsidRPr="00B43D5B">
                <w:rPr>
                  <w:noProof/>
                </w:rPr>
                <w:t>1</w:t>
              </w:r>
            </w:ins>
          </w:p>
        </w:tc>
        <w:tc>
          <w:tcPr>
            <w:tcW w:w="0" w:type="auto"/>
          </w:tcPr>
          <w:p w14:paraId="149D019D" w14:textId="5CFE26E1" w:rsidR="00735B2B" w:rsidRPr="00B43D5B" w:rsidRDefault="00735B2B" w:rsidP="00DA13DF">
            <w:pPr>
              <w:pStyle w:val="TAC"/>
              <w:rPr>
                <w:ins w:id="1572" w:author="MediaTek_v4" w:date="2025-09-05T14:01:00Z"/>
                <w:noProof/>
              </w:rPr>
            </w:pPr>
            <w:ins w:id="1573" w:author="MediaTek_v4" w:date="2025-09-05T14:02:00Z">
              <w:r w:rsidRPr="00B43D5B">
                <w:rPr>
                  <w:noProof/>
                </w:rPr>
                <w:t>0</w:t>
              </w:r>
            </w:ins>
          </w:p>
        </w:tc>
        <w:tc>
          <w:tcPr>
            <w:tcW w:w="1814" w:type="dxa"/>
          </w:tcPr>
          <w:p w14:paraId="6653A333" w14:textId="0067B034" w:rsidR="00735B2B" w:rsidRPr="00B43D5B" w:rsidRDefault="00735B2B" w:rsidP="00DA13DF">
            <w:pPr>
              <w:pStyle w:val="TAC"/>
              <w:rPr>
                <w:ins w:id="1574" w:author="MediaTek_v4" w:date="2025-09-05T14:01:00Z"/>
                <w:noProof/>
              </w:rPr>
            </w:pPr>
            <w:ins w:id="1575" w:author="MediaTek_v4" w:date="2025-09-05T14:11:00Z">
              <w:r w:rsidRPr="00B43D5B">
                <w:rPr>
                  <w:noProof/>
                </w:rPr>
                <w:t>7</w:t>
              </w:r>
            </w:ins>
          </w:p>
        </w:tc>
        <w:tc>
          <w:tcPr>
            <w:tcW w:w="1701" w:type="dxa"/>
          </w:tcPr>
          <w:p w14:paraId="31A8D117" w14:textId="63B43533" w:rsidR="00735B2B" w:rsidRPr="00B43D5B" w:rsidRDefault="00735B2B" w:rsidP="00DA13DF">
            <w:pPr>
              <w:pStyle w:val="TAC"/>
              <w:rPr>
                <w:ins w:id="1576" w:author="MediaTek_v4" w:date="2025-09-05T14:01:00Z"/>
                <w:noProof/>
              </w:rPr>
            </w:pPr>
            <w:ins w:id="1577" w:author="MediaTek_v4" w:date="2025-09-05T14:11:00Z">
              <w:r w:rsidRPr="00B43D5B">
                <w:rPr>
                  <w:noProof/>
                </w:rPr>
                <w:t>7</w:t>
              </w:r>
            </w:ins>
          </w:p>
        </w:tc>
      </w:tr>
      <w:tr w:rsidR="00B43D5B" w:rsidRPr="00B43D5B" w14:paraId="21238A92" w14:textId="77777777" w:rsidTr="00DA13DF">
        <w:trPr>
          <w:jc w:val="center"/>
          <w:ins w:id="1578" w:author="MediaTek_v4" w:date="2025-09-05T14:01:00Z"/>
        </w:trPr>
        <w:tc>
          <w:tcPr>
            <w:tcW w:w="0" w:type="auto"/>
          </w:tcPr>
          <w:p w14:paraId="6A186539" w14:textId="270FE157" w:rsidR="00735B2B" w:rsidRPr="00B43D5B" w:rsidRDefault="00735B2B" w:rsidP="00DA13DF">
            <w:pPr>
              <w:pStyle w:val="TAC"/>
              <w:rPr>
                <w:ins w:id="1579" w:author="MediaTek_v4" w:date="2025-09-05T14:01:00Z"/>
                <w:noProof/>
              </w:rPr>
            </w:pPr>
            <w:ins w:id="1580" w:author="MediaTek_v4" w:date="2025-09-05T14:02:00Z">
              <w:r w:rsidRPr="00B43D5B">
                <w:rPr>
                  <w:noProof/>
                </w:rPr>
                <w:t>0</w:t>
              </w:r>
            </w:ins>
          </w:p>
        </w:tc>
        <w:tc>
          <w:tcPr>
            <w:tcW w:w="0" w:type="auto"/>
          </w:tcPr>
          <w:p w14:paraId="44F02176" w14:textId="2105E961" w:rsidR="00735B2B" w:rsidRPr="00B43D5B" w:rsidRDefault="00735B2B" w:rsidP="00DA13DF">
            <w:pPr>
              <w:pStyle w:val="TAC"/>
              <w:rPr>
                <w:ins w:id="1581" w:author="MediaTek_v4" w:date="2025-09-05T14:01:00Z"/>
                <w:noProof/>
              </w:rPr>
            </w:pPr>
            <w:ins w:id="1582" w:author="MediaTek_v4" w:date="2025-09-05T14:02:00Z">
              <w:r w:rsidRPr="00B43D5B">
                <w:rPr>
                  <w:noProof/>
                </w:rPr>
                <w:t>1</w:t>
              </w:r>
            </w:ins>
          </w:p>
        </w:tc>
        <w:tc>
          <w:tcPr>
            <w:tcW w:w="0" w:type="auto"/>
          </w:tcPr>
          <w:p w14:paraId="4B4078F8" w14:textId="557BB3C3" w:rsidR="00735B2B" w:rsidRPr="00B43D5B" w:rsidRDefault="00735B2B" w:rsidP="00DA13DF">
            <w:pPr>
              <w:pStyle w:val="TAC"/>
              <w:rPr>
                <w:ins w:id="1583" w:author="MediaTek_v4" w:date="2025-09-05T14:01:00Z"/>
                <w:noProof/>
              </w:rPr>
            </w:pPr>
            <w:ins w:id="1584" w:author="MediaTek_v4" w:date="2025-09-05T14:02:00Z">
              <w:r w:rsidRPr="00B43D5B">
                <w:rPr>
                  <w:noProof/>
                </w:rPr>
                <w:t>1</w:t>
              </w:r>
            </w:ins>
          </w:p>
        </w:tc>
        <w:tc>
          <w:tcPr>
            <w:tcW w:w="1814" w:type="dxa"/>
          </w:tcPr>
          <w:p w14:paraId="036D986A" w14:textId="4942C7D7" w:rsidR="00735B2B" w:rsidRPr="00B43D5B" w:rsidRDefault="00735B2B" w:rsidP="00DA13DF">
            <w:pPr>
              <w:pStyle w:val="TAC"/>
              <w:rPr>
                <w:ins w:id="1585" w:author="MediaTek_v4" w:date="2025-09-05T14:01:00Z"/>
                <w:noProof/>
              </w:rPr>
            </w:pPr>
            <w:ins w:id="1586" w:author="MediaTek_v4" w:date="2025-09-05T14:11:00Z">
              <w:r w:rsidRPr="00B43D5B">
                <w:rPr>
                  <w:noProof/>
                </w:rPr>
                <w:t>9</w:t>
              </w:r>
            </w:ins>
          </w:p>
        </w:tc>
        <w:tc>
          <w:tcPr>
            <w:tcW w:w="1701" w:type="dxa"/>
          </w:tcPr>
          <w:p w14:paraId="1E7CD794" w14:textId="05434278" w:rsidR="00735B2B" w:rsidRPr="00B43D5B" w:rsidRDefault="00735B2B" w:rsidP="00DA13DF">
            <w:pPr>
              <w:pStyle w:val="TAC"/>
              <w:rPr>
                <w:ins w:id="1587" w:author="MediaTek_v4" w:date="2025-09-05T14:01:00Z"/>
                <w:noProof/>
              </w:rPr>
            </w:pPr>
            <w:ins w:id="1588" w:author="MediaTek_v4" w:date="2025-09-05T14:11:00Z">
              <w:r w:rsidRPr="00B43D5B">
                <w:rPr>
                  <w:noProof/>
                </w:rPr>
                <w:t>9</w:t>
              </w:r>
            </w:ins>
          </w:p>
        </w:tc>
      </w:tr>
      <w:tr w:rsidR="00B43D5B" w:rsidRPr="00B43D5B" w14:paraId="71035A09" w14:textId="77777777" w:rsidTr="00DA13DF">
        <w:trPr>
          <w:jc w:val="center"/>
          <w:ins w:id="1589" w:author="MediaTek_v4" w:date="2025-09-05T14:01:00Z"/>
        </w:trPr>
        <w:tc>
          <w:tcPr>
            <w:tcW w:w="0" w:type="auto"/>
          </w:tcPr>
          <w:p w14:paraId="281E45BD" w14:textId="18E62A42" w:rsidR="00735B2B" w:rsidRPr="00B43D5B" w:rsidRDefault="00735B2B" w:rsidP="00DA13DF">
            <w:pPr>
              <w:pStyle w:val="TAC"/>
              <w:rPr>
                <w:ins w:id="1590" w:author="MediaTek_v4" w:date="2025-09-05T14:01:00Z"/>
                <w:noProof/>
              </w:rPr>
            </w:pPr>
            <w:ins w:id="1591" w:author="MediaTek_v4" w:date="2025-09-05T14:02:00Z">
              <w:r w:rsidRPr="00B43D5B">
                <w:rPr>
                  <w:noProof/>
                </w:rPr>
                <w:t>1</w:t>
              </w:r>
            </w:ins>
          </w:p>
        </w:tc>
        <w:tc>
          <w:tcPr>
            <w:tcW w:w="0" w:type="auto"/>
          </w:tcPr>
          <w:p w14:paraId="2C663B7A" w14:textId="1FE114D9" w:rsidR="00735B2B" w:rsidRPr="00B43D5B" w:rsidRDefault="00735B2B" w:rsidP="00DA13DF">
            <w:pPr>
              <w:pStyle w:val="TAC"/>
              <w:rPr>
                <w:ins w:id="1592" w:author="MediaTek_v4" w:date="2025-09-05T14:01:00Z"/>
                <w:noProof/>
              </w:rPr>
            </w:pPr>
            <w:ins w:id="1593" w:author="MediaTek_v4" w:date="2025-09-05T14:02:00Z">
              <w:r w:rsidRPr="00B43D5B">
                <w:rPr>
                  <w:noProof/>
                </w:rPr>
                <w:t>0</w:t>
              </w:r>
            </w:ins>
          </w:p>
        </w:tc>
        <w:tc>
          <w:tcPr>
            <w:tcW w:w="0" w:type="auto"/>
          </w:tcPr>
          <w:p w14:paraId="69048CA9" w14:textId="665FCAB5" w:rsidR="00735B2B" w:rsidRPr="00B43D5B" w:rsidRDefault="00735B2B" w:rsidP="00DA13DF">
            <w:pPr>
              <w:pStyle w:val="TAC"/>
              <w:rPr>
                <w:ins w:id="1594" w:author="MediaTek_v4" w:date="2025-09-05T14:01:00Z"/>
                <w:noProof/>
              </w:rPr>
            </w:pPr>
            <w:ins w:id="1595" w:author="MediaTek_v4" w:date="2025-09-05T14:02:00Z">
              <w:r w:rsidRPr="00B43D5B">
                <w:rPr>
                  <w:noProof/>
                </w:rPr>
                <w:t>0</w:t>
              </w:r>
            </w:ins>
          </w:p>
        </w:tc>
        <w:tc>
          <w:tcPr>
            <w:tcW w:w="1814" w:type="dxa"/>
          </w:tcPr>
          <w:p w14:paraId="6E952B53" w14:textId="1F27D6D7" w:rsidR="00735B2B" w:rsidRPr="00B43D5B" w:rsidRDefault="00735B2B" w:rsidP="00DA13DF">
            <w:pPr>
              <w:pStyle w:val="TAC"/>
              <w:rPr>
                <w:ins w:id="1596" w:author="MediaTek_v4" w:date="2025-09-05T14:01:00Z"/>
                <w:noProof/>
              </w:rPr>
            </w:pPr>
            <w:ins w:id="1597" w:author="MediaTek_v4" w:date="2025-09-05T14:11:00Z">
              <w:r w:rsidRPr="00B43D5B">
                <w:rPr>
                  <w:noProof/>
                </w:rPr>
                <w:t>7</w:t>
              </w:r>
            </w:ins>
          </w:p>
        </w:tc>
        <w:tc>
          <w:tcPr>
            <w:tcW w:w="1701" w:type="dxa"/>
          </w:tcPr>
          <w:p w14:paraId="6BABF9A0" w14:textId="10F86874" w:rsidR="00735B2B" w:rsidRPr="00B43D5B" w:rsidRDefault="00735B2B" w:rsidP="00DA13DF">
            <w:pPr>
              <w:pStyle w:val="TAC"/>
              <w:rPr>
                <w:ins w:id="1598" w:author="MediaTek_v4" w:date="2025-09-05T14:01:00Z"/>
                <w:noProof/>
              </w:rPr>
            </w:pPr>
            <w:ins w:id="1599" w:author="MediaTek_v4" w:date="2025-09-05T14:11:00Z">
              <w:r w:rsidRPr="00B43D5B">
                <w:rPr>
                  <w:noProof/>
                </w:rPr>
                <w:t>7</w:t>
              </w:r>
            </w:ins>
          </w:p>
        </w:tc>
      </w:tr>
      <w:tr w:rsidR="00B43D5B" w:rsidRPr="00B43D5B" w14:paraId="597A1C92" w14:textId="77777777" w:rsidTr="00DA13DF">
        <w:trPr>
          <w:jc w:val="center"/>
          <w:ins w:id="1600" w:author="MediaTek_v4" w:date="2025-09-05T14:01:00Z"/>
        </w:trPr>
        <w:tc>
          <w:tcPr>
            <w:tcW w:w="0" w:type="auto"/>
          </w:tcPr>
          <w:p w14:paraId="3766B5FA" w14:textId="2E2CD188" w:rsidR="00735B2B" w:rsidRPr="00B43D5B" w:rsidRDefault="00735B2B" w:rsidP="00DA13DF">
            <w:pPr>
              <w:pStyle w:val="TAC"/>
              <w:rPr>
                <w:ins w:id="1601" w:author="MediaTek_v4" w:date="2025-09-05T14:01:00Z"/>
                <w:noProof/>
              </w:rPr>
            </w:pPr>
            <w:ins w:id="1602" w:author="MediaTek_v4" w:date="2025-09-05T14:02:00Z">
              <w:r w:rsidRPr="00B43D5B">
                <w:rPr>
                  <w:noProof/>
                </w:rPr>
                <w:t>1</w:t>
              </w:r>
            </w:ins>
          </w:p>
        </w:tc>
        <w:tc>
          <w:tcPr>
            <w:tcW w:w="0" w:type="auto"/>
          </w:tcPr>
          <w:p w14:paraId="7A600F55" w14:textId="0F926CB6" w:rsidR="00735B2B" w:rsidRPr="00B43D5B" w:rsidRDefault="00735B2B" w:rsidP="00DA13DF">
            <w:pPr>
              <w:pStyle w:val="TAC"/>
              <w:rPr>
                <w:ins w:id="1603" w:author="MediaTek_v4" w:date="2025-09-05T14:01:00Z"/>
                <w:noProof/>
              </w:rPr>
            </w:pPr>
            <w:ins w:id="1604" w:author="MediaTek_v4" w:date="2025-09-05T14:02:00Z">
              <w:r w:rsidRPr="00B43D5B">
                <w:rPr>
                  <w:noProof/>
                </w:rPr>
                <w:t>0</w:t>
              </w:r>
            </w:ins>
          </w:p>
        </w:tc>
        <w:tc>
          <w:tcPr>
            <w:tcW w:w="0" w:type="auto"/>
          </w:tcPr>
          <w:p w14:paraId="52393613" w14:textId="5405C7B9" w:rsidR="00735B2B" w:rsidRPr="00B43D5B" w:rsidRDefault="00735B2B" w:rsidP="00DA13DF">
            <w:pPr>
              <w:pStyle w:val="TAC"/>
              <w:rPr>
                <w:ins w:id="1605" w:author="MediaTek_v4" w:date="2025-09-05T14:01:00Z"/>
                <w:noProof/>
              </w:rPr>
            </w:pPr>
            <w:ins w:id="1606" w:author="MediaTek_v4" w:date="2025-09-05T14:02:00Z">
              <w:r w:rsidRPr="00B43D5B">
                <w:rPr>
                  <w:noProof/>
                </w:rPr>
                <w:t>1</w:t>
              </w:r>
            </w:ins>
          </w:p>
        </w:tc>
        <w:tc>
          <w:tcPr>
            <w:tcW w:w="1814" w:type="dxa"/>
          </w:tcPr>
          <w:p w14:paraId="77DC5D07" w14:textId="789E6C55" w:rsidR="00735B2B" w:rsidRPr="00B43D5B" w:rsidRDefault="00735B2B" w:rsidP="00DA13DF">
            <w:pPr>
              <w:pStyle w:val="TAC"/>
              <w:rPr>
                <w:ins w:id="1607" w:author="MediaTek_v4" w:date="2025-09-05T14:01:00Z"/>
                <w:noProof/>
              </w:rPr>
            </w:pPr>
            <w:ins w:id="1608" w:author="MediaTek_v4" w:date="2025-09-05T14:11:00Z">
              <w:r w:rsidRPr="00B43D5B">
                <w:rPr>
                  <w:noProof/>
                </w:rPr>
                <w:t>9</w:t>
              </w:r>
            </w:ins>
          </w:p>
        </w:tc>
        <w:tc>
          <w:tcPr>
            <w:tcW w:w="1701" w:type="dxa"/>
          </w:tcPr>
          <w:p w14:paraId="5BE9C57C" w14:textId="1CE24C9F" w:rsidR="00735B2B" w:rsidRPr="00B43D5B" w:rsidRDefault="00735B2B" w:rsidP="00DA13DF">
            <w:pPr>
              <w:pStyle w:val="TAC"/>
              <w:rPr>
                <w:ins w:id="1609" w:author="MediaTek_v4" w:date="2025-09-05T14:01:00Z"/>
                <w:noProof/>
              </w:rPr>
            </w:pPr>
            <w:ins w:id="1610" w:author="MediaTek_v4" w:date="2025-09-05T14:11:00Z">
              <w:r w:rsidRPr="00B43D5B">
                <w:rPr>
                  <w:noProof/>
                </w:rPr>
                <w:t>9</w:t>
              </w:r>
            </w:ins>
          </w:p>
        </w:tc>
      </w:tr>
      <w:tr w:rsidR="00B43D5B" w:rsidRPr="00B43D5B" w14:paraId="319641B6" w14:textId="77777777" w:rsidTr="00DA13DF">
        <w:trPr>
          <w:jc w:val="center"/>
          <w:ins w:id="1611" w:author="MediaTek_v4" w:date="2025-09-05T14:01:00Z"/>
        </w:trPr>
        <w:tc>
          <w:tcPr>
            <w:tcW w:w="0" w:type="auto"/>
          </w:tcPr>
          <w:p w14:paraId="5E12604E" w14:textId="50731985" w:rsidR="00735B2B" w:rsidRPr="00B43D5B" w:rsidRDefault="00735B2B" w:rsidP="00DA13DF">
            <w:pPr>
              <w:pStyle w:val="TAC"/>
              <w:rPr>
                <w:ins w:id="1612" w:author="MediaTek_v4" w:date="2025-09-05T14:01:00Z"/>
                <w:noProof/>
              </w:rPr>
            </w:pPr>
            <w:ins w:id="1613" w:author="MediaTek_v4" w:date="2025-09-05T14:02:00Z">
              <w:r w:rsidRPr="00B43D5B">
                <w:rPr>
                  <w:noProof/>
                </w:rPr>
                <w:t>1</w:t>
              </w:r>
            </w:ins>
          </w:p>
        </w:tc>
        <w:tc>
          <w:tcPr>
            <w:tcW w:w="0" w:type="auto"/>
          </w:tcPr>
          <w:p w14:paraId="0205781E" w14:textId="345EFD2A" w:rsidR="00735B2B" w:rsidRPr="00B43D5B" w:rsidRDefault="00735B2B" w:rsidP="00DA13DF">
            <w:pPr>
              <w:pStyle w:val="TAC"/>
              <w:rPr>
                <w:ins w:id="1614" w:author="MediaTek_v4" w:date="2025-09-05T14:01:00Z"/>
                <w:noProof/>
              </w:rPr>
            </w:pPr>
            <w:ins w:id="1615" w:author="MediaTek_v4" w:date="2025-09-05T14:02:00Z">
              <w:r w:rsidRPr="00B43D5B">
                <w:rPr>
                  <w:noProof/>
                </w:rPr>
                <w:t>1</w:t>
              </w:r>
            </w:ins>
          </w:p>
        </w:tc>
        <w:tc>
          <w:tcPr>
            <w:tcW w:w="0" w:type="auto"/>
          </w:tcPr>
          <w:p w14:paraId="26DDB9F7" w14:textId="66A492AB" w:rsidR="00735B2B" w:rsidRPr="00B43D5B" w:rsidRDefault="00735B2B" w:rsidP="00DA13DF">
            <w:pPr>
              <w:pStyle w:val="TAC"/>
              <w:rPr>
                <w:ins w:id="1616" w:author="MediaTek_v4" w:date="2025-09-05T14:01:00Z"/>
                <w:noProof/>
              </w:rPr>
            </w:pPr>
            <w:ins w:id="1617" w:author="MediaTek_v4" w:date="2025-09-05T14:02:00Z">
              <w:r w:rsidRPr="00B43D5B">
                <w:rPr>
                  <w:noProof/>
                </w:rPr>
                <w:t>0</w:t>
              </w:r>
            </w:ins>
          </w:p>
        </w:tc>
        <w:tc>
          <w:tcPr>
            <w:tcW w:w="1814" w:type="dxa"/>
          </w:tcPr>
          <w:p w14:paraId="233412E0" w14:textId="02BD0CEF" w:rsidR="00735B2B" w:rsidRPr="00B43D5B" w:rsidRDefault="00735B2B" w:rsidP="00DA13DF">
            <w:pPr>
              <w:pStyle w:val="TAC"/>
              <w:rPr>
                <w:ins w:id="1618" w:author="MediaTek_v4" w:date="2025-09-05T14:01:00Z"/>
                <w:noProof/>
              </w:rPr>
            </w:pPr>
            <w:ins w:id="1619" w:author="MediaTek_v4" w:date="2025-09-05T14:11:00Z">
              <w:r w:rsidRPr="00B43D5B">
                <w:rPr>
                  <w:noProof/>
                </w:rPr>
                <w:t>7</w:t>
              </w:r>
            </w:ins>
          </w:p>
        </w:tc>
        <w:tc>
          <w:tcPr>
            <w:tcW w:w="1701" w:type="dxa"/>
          </w:tcPr>
          <w:p w14:paraId="1FC4D333" w14:textId="50E1C160" w:rsidR="00735B2B" w:rsidRPr="00B43D5B" w:rsidRDefault="00735B2B" w:rsidP="00DA13DF">
            <w:pPr>
              <w:pStyle w:val="TAC"/>
              <w:rPr>
                <w:ins w:id="1620" w:author="MediaTek_v4" w:date="2025-09-05T14:01:00Z"/>
                <w:noProof/>
              </w:rPr>
            </w:pPr>
            <w:ins w:id="1621" w:author="MediaTek_v4" w:date="2025-09-05T14:11:00Z">
              <w:r w:rsidRPr="00B43D5B">
                <w:rPr>
                  <w:noProof/>
                </w:rPr>
                <w:t>8</w:t>
              </w:r>
            </w:ins>
          </w:p>
        </w:tc>
      </w:tr>
      <w:tr w:rsidR="00B43D5B" w:rsidRPr="00B43D5B" w14:paraId="07E6B34C" w14:textId="77777777" w:rsidTr="00DA13DF">
        <w:trPr>
          <w:trHeight w:val="80"/>
          <w:jc w:val="center"/>
          <w:ins w:id="1622" w:author="MediaTek_v4" w:date="2025-09-05T14:02:00Z"/>
        </w:trPr>
        <w:tc>
          <w:tcPr>
            <w:tcW w:w="0" w:type="auto"/>
          </w:tcPr>
          <w:p w14:paraId="3B211CBE" w14:textId="1FDF01DC" w:rsidR="00735B2B" w:rsidRPr="00B43D5B" w:rsidRDefault="00735B2B" w:rsidP="00DA13DF">
            <w:pPr>
              <w:pStyle w:val="TAC"/>
              <w:rPr>
                <w:ins w:id="1623" w:author="MediaTek_v4" w:date="2025-09-05T14:02:00Z"/>
                <w:noProof/>
              </w:rPr>
            </w:pPr>
            <w:ins w:id="1624" w:author="MediaTek_v4" w:date="2025-09-05T14:02:00Z">
              <w:r w:rsidRPr="00B43D5B">
                <w:rPr>
                  <w:noProof/>
                </w:rPr>
                <w:t>1</w:t>
              </w:r>
            </w:ins>
          </w:p>
        </w:tc>
        <w:tc>
          <w:tcPr>
            <w:tcW w:w="0" w:type="auto"/>
          </w:tcPr>
          <w:p w14:paraId="00587EDE" w14:textId="49CA8240" w:rsidR="00735B2B" w:rsidRPr="00B43D5B" w:rsidRDefault="00735B2B" w:rsidP="00DA13DF">
            <w:pPr>
              <w:pStyle w:val="TAC"/>
              <w:rPr>
                <w:ins w:id="1625" w:author="MediaTek_v4" w:date="2025-09-05T14:02:00Z"/>
                <w:noProof/>
              </w:rPr>
            </w:pPr>
            <w:ins w:id="1626" w:author="MediaTek_v4" w:date="2025-09-05T14:03:00Z">
              <w:r w:rsidRPr="00B43D5B">
                <w:rPr>
                  <w:noProof/>
                </w:rPr>
                <w:t>1</w:t>
              </w:r>
            </w:ins>
          </w:p>
        </w:tc>
        <w:tc>
          <w:tcPr>
            <w:tcW w:w="0" w:type="auto"/>
          </w:tcPr>
          <w:p w14:paraId="5E07B5F5" w14:textId="7E77FE25" w:rsidR="00735B2B" w:rsidRPr="00B43D5B" w:rsidRDefault="00735B2B" w:rsidP="00DA13DF">
            <w:pPr>
              <w:pStyle w:val="TAC"/>
              <w:rPr>
                <w:ins w:id="1627" w:author="MediaTek_v4" w:date="2025-09-05T14:02:00Z"/>
                <w:noProof/>
              </w:rPr>
            </w:pPr>
            <w:ins w:id="1628" w:author="MediaTek_v4" w:date="2025-09-05T14:02:00Z">
              <w:r w:rsidRPr="00B43D5B">
                <w:rPr>
                  <w:noProof/>
                </w:rPr>
                <w:t>1</w:t>
              </w:r>
            </w:ins>
          </w:p>
        </w:tc>
        <w:tc>
          <w:tcPr>
            <w:tcW w:w="1814" w:type="dxa"/>
          </w:tcPr>
          <w:p w14:paraId="68DC5165" w14:textId="615F2664" w:rsidR="00735B2B" w:rsidRPr="00B43D5B" w:rsidRDefault="00735B2B" w:rsidP="00DA13DF">
            <w:pPr>
              <w:pStyle w:val="TAC"/>
              <w:rPr>
                <w:ins w:id="1629" w:author="MediaTek_v4" w:date="2025-09-05T14:02:00Z"/>
                <w:noProof/>
              </w:rPr>
            </w:pPr>
            <w:ins w:id="1630" w:author="MediaTek_v4" w:date="2025-09-05T14:11:00Z">
              <w:r w:rsidRPr="00B43D5B">
                <w:rPr>
                  <w:noProof/>
                </w:rPr>
                <w:t>9</w:t>
              </w:r>
            </w:ins>
          </w:p>
        </w:tc>
        <w:tc>
          <w:tcPr>
            <w:tcW w:w="1701" w:type="dxa"/>
          </w:tcPr>
          <w:p w14:paraId="672B6C4D" w14:textId="2E0DB491" w:rsidR="00735B2B" w:rsidRPr="00B43D5B" w:rsidRDefault="00735B2B" w:rsidP="00DA13DF">
            <w:pPr>
              <w:pStyle w:val="TAC"/>
              <w:rPr>
                <w:ins w:id="1631" w:author="MediaTek_v4" w:date="2025-09-05T14:02:00Z"/>
                <w:noProof/>
              </w:rPr>
            </w:pPr>
            <w:ins w:id="1632" w:author="MediaTek_v4" w:date="2025-09-05T14:11:00Z">
              <w:r w:rsidRPr="00B43D5B">
                <w:rPr>
                  <w:noProof/>
                </w:rPr>
                <w:t>10</w:t>
              </w:r>
            </w:ins>
          </w:p>
        </w:tc>
      </w:tr>
    </w:tbl>
    <w:p w14:paraId="595BCDC3" w14:textId="41F9944B" w:rsidR="00FB5A82" w:rsidDel="00735B2B" w:rsidRDefault="00FB5A82" w:rsidP="00051030">
      <w:pPr>
        <w:rPr>
          <w:ins w:id="1633" w:author="Mediatek" w:date="2025-05-23T19:07:00Z"/>
          <w:del w:id="1634" w:author="MediaTek_v4" w:date="2025-09-05T14:01:00Z"/>
          <w:noProof/>
        </w:rPr>
      </w:pPr>
    </w:p>
    <w:p w14:paraId="2E29727B" w14:textId="77777777" w:rsidR="00ED2C6E" w:rsidRPr="00181D0E" w:rsidRDefault="00ED2C6E" w:rsidP="00707196">
      <w:pPr>
        <w:pStyle w:val="Heading1"/>
        <w:rPr>
          <w:noProof/>
        </w:rPr>
      </w:pPr>
      <w:bookmarkStart w:id="1635" w:name="_Toc29243059"/>
      <w:bookmarkStart w:id="1636" w:name="_Toc37256323"/>
      <w:bookmarkStart w:id="1637" w:name="_Toc37256477"/>
      <w:bookmarkStart w:id="1638" w:name="_Toc46500416"/>
      <w:bookmarkStart w:id="1639" w:name="_Toc52536325"/>
      <w:bookmarkStart w:id="1640" w:name="_Toc178249294"/>
      <w:r w:rsidRPr="00181D0E">
        <w:rPr>
          <w:noProof/>
        </w:rPr>
        <w:t>7</w:t>
      </w:r>
      <w:r w:rsidRPr="00181D0E">
        <w:rPr>
          <w:noProof/>
        </w:rPr>
        <w:tab/>
        <w:t>Variables and constants</w:t>
      </w:r>
      <w:bookmarkEnd w:id="1635"/>
      <w:bookmarkEnd w:id="1636"/>
      <w:bookmarkEnd w:id="1637"/>
      <w:bookmarkEnd w:id="1638"/>
      <w:bookmarkEnd w:id="1639"/>
      <w:bookmarkEnd w:id="1640"/>
    </w:p>
    <w:p w14:paraId="0719A0FE" w14:textId="77777777" w:rsidR="00ED2C6E" w:rsidRPr="00181D0E" w:rsidRDefault="00ED2C6E" w:rsidP="00707196">
      <w:pPr>
        <w:pStyle w:val="Heading2"/>
        <w:rPr>
          <w:noProof/>
        </w:rPr>
      </w:pPr>
      <w:bookmarkStart w:id="1641" w:name="_Toc29243060"/>
      <w:bookmarkStart w:id="1642" w:name="_Toc37256324"/>
      <w:bookmarkStart w:id="1643" w:name="_Toc37256478"/>
      <w:bookmarkStart w:id="1644" w:name="_Toc46500417"/>
      <w:bookmarkStart w:id="1645" w:name="_Toc52536326"/>
      <w:bookmarkStart w:id="1646" w:name="_Toc178249295"/>
      <w:r w:rsidRPr="00181D0E">
        <w:rPr>
          <w:noProof/>
        </w:rPr>
        <w:t>7.1</w:t>
      </w:r>
      <w:r w:rsidRPr="00181D0E">
        <w:rPr>
          <w:noProof/>
        </w:rPr>
        <w:tab/>
        <w:t>RNTI values</w:t>
      </w:r>
      <w:bookmarkEnd w:id="1641"/>
      <w:bookmarkEnd w:id="1642"/>
      <w:bookmarkEnd w:id="1643"/>
      <w:bookmarkEnd w:id="1644"/>
      <w:bookmarkEnd w:id="1645"/>
      <w:bookmarkEnd w:id="1646"/>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D12D764" w:rsidR="00926D60" w:rsidRPr="00181D0E" w:rsidRDefault="00926D60" w:rsidP="00707196">
            <w:pPr>
              <w:pStyle w:val="TAC"/>
              <w:rPr>
                <w:lang w:eastAsia="ko-KR"/>
              </w:rPr>
            </w:pPr>
            <w:r w:rsidRPr="00181D0E">
              <w:rPr>
                <w:lang w:eastAsia="ko-KR"/>
              </w:rPr>
              <w:t xml:space="preserve">RA-RNTI, C-RNTI, Semi-Persistent Scheduling C-RNTI, Temporary C-RNTI, </w:t>
            </w:r>
            <w:r w:rsidR="00992D77" w:rsidRPr="00181D0E">
              <w:rPr>
                <w:lang w:eastAsia="ko-KR"/>
              </w:rPr>
              <w:t xml:space="preserve">eIMTA-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1647" w:name="OLE_LINK134"/>
            <w:bookmarkStart w:id="1648" w:name="OLE_LINK135"/>
            <w:r w:rsidR="00AD562B" w:rsidRPr="00181D0E">
              <w:rPr>
                <w:lang w:eastAsia="zh-CN"/>
              </w:rPr>
              <w:t>SRS-TPC-RNTI</w:t>
            </w:r>
            <w:bookmarkEnd w:id="1647"/>
            <w:bookmarkEnd w:id="1648"/>
            <w:r w:rsidR="00E22E11" w:rsidRPr="00181D0E">
              <w:rPr>
                <w:lang w:eastAsia="zh-CN"/>
              </w:rPr>
              <w:t>, AUL C-RNTI</w:t>
            </w:r>
            <w:r w:rsidR="00FC348B" w:rsidRPr="00181D0E">
              <w:rPr>
                <w:lang w:eastAsia="zh-CN"/>
              </w:rPr>
              <w:t>, 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31952CE5" w:rsidR="00926D60" w:rsidRPr="00181D0E" w:rsidRDefault="00926D60" w:rsidP="00707196">
            <w:pPr>
              <w:pStyle w:val="TAC"/>
              <w:rPr>
                <w:lang w:eastAsia="ko-KR"/>
              </w:rPr>
            </w:pPr>
            <w:r w:rsidRPr="00181D0E">
              <w:rPr>
                <w:lang w:eastAsia="ko-KR"/>
              </w:rPr>
              <w:t xml:space="preserve">C-RNTI, Semi-Persistent Scheduling C-RNTI, </w:t>
            </w:r>
            <w:r w:rsidR="00992D77" w:rsidRPr="00181D0E">
              <w:rPr>
                <w:lang w:eastAsia="ko-KR"/>
              </w:rPr>
              <w:t xml:space="preserve">eIMTA-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xml:space="preserve">, </w:t>
            </w:r>
            <w:ins w:id="1649" w:author="Mediatek" w:date="2025-08-11T18:25:00Z">
              <w:r w:rsidR="004010C4">
                <w:rPr>
                  <w:lang w:eastAsia="zh-CN"/>
                </w:rPr>
                <w:t xml:space="preserve">CB-RNTI, </w:t>
              </w:r>
            </w:ins>
            <w:r w:rsidR="00FC348B" w:rsidRPr="00181D0E">
              <w:rPr>
                <w:lang w:eastAsia="zh-CN"/>
              </w:rPr>
              <w:t>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480"/>
        <w:gridCol w:w="2756"/>
        <w:gridCol w:w="1769"/>
      </w:tblGrid>
      <w:tr w:rsidR="00181D0E" w:rsidRPr="00181D0E" w14:paraId="4CA14732" w14:textId="77777777" w:rsidTr="00BF0651">
        <w:trPr>
          <w:jc w:val="center"/>
        </w:trPr>
        <w:tc>
          <w:tcPr>
            <w:tcW w:w="1610" w:type="dxa"/>
          </w:tcPr>
          <w:p w14:paraId="520D6BCD" w14:textId="77777777" w:rsidR="00E90FE1" w:rsidRPr="00181D0E" w:rsidRDefault="00E90FE1" w:rsidP="00707196">
            <w:pPr>
              <w:pStyle w:val="TAH"/>
              <w:rPr>
                <w:noProof/>
                <w:lang w:eastAsia="ko-KR"/>
              </w:rPr>
            </w:pPr>
            <w:r w:rsidRPr="00181D0E">
              <w:rPr>
                <w:noProof/>
                <w:lang w:eastAsia="ko-KR"/>
              </w:rPr>
              <w:lastRenderedPageBreak/>
              <w:t>RNTI</w:t>
            </w:r>
          </w:p>
        </w:tc>
        <w:tc>
          <w:tcPr>
            <w:tcW w:w="3480"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2756"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7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BF0651">
        <w:trPr>
          <w:jc w:val="center"/>
        </w:trPr>
        <w:tc>
          <w:tcPr>
            <w:tcW w:w="1610"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480"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2756"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7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BF0651">
        <w:trPr>
          <w:jc w:val="center"/>
        </w:trPr>
        <w:tc>
          <w:tcPr>
            <w:tcW w:w="1610"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480"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2756"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BF0651">
        <w:trPr>
          <w:jc w:val="center"/>
        </w:trPr>
        <w:tc>
          <w:tcPr>
            <w:tcW w:w="1610"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480"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2756"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7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BF0651">
        <w:trPr>
          <w:jc w:val="center"/>
        </w:trPr>
        <w:tc>
          <w:tcPr>
            <w:tcW w:w="1610"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480"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2756"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BF0651">
        <w:trPr>
          <w:jc w:val="center"/>
        </w:trPr>
        <w:tc>
          <w:tcPr>
            <w:tcW w:w="1610"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480"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2756"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7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BF0651">
        <w:trPr>
          <w:jc w:val="center"/>
        </w:trPr>
        <w:tc>
          <w:tcPr>
            <w:tcW w:w="1610"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2756"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BF0651">
        <w:trPr>
          <w:jc w:val="center"/>
        </w:trPr>
        <w:tc>
          <w:tcPr>
            <w:tcW w:w="1610"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2756"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BF0651">
        <w:trPr>
          <w:jc w:val="center"/>
        </w:trPr>
        <w:tc>
          <w:tcPr>
            <w:tcW w:w="1610"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2756"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BF0651">
        <w:trPr>
          <w:jc w:val="center"/>
        </w:trPr>
        <w:tc>
          <w:tcPr>
            <w:tcW w:w="1610"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480"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2756"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7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BF0651">
        <w:trPr>
          <w:jc w:val="center"/>
        </w:trPr>
        <w:tc>
          <w:tcPr>
            <w:tcW w:w="1610"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2756"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7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BF0651">
        <w:trPr>
          <w:jc w:val="center"/>
        </w:trPr>
        <w:tc>
          <w:tcPr>
            <w:tcW w:w="1610"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2756"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7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BF0651">
        <w:trPr>
          <w:jc w:val="center"/>
        </w:trPr>
        <w:tc>
          <w:tcPr>
            <w:tcW w:w="1610"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2756"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7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BF0651">
        <w:trPr>
          <w:jc w:val="center"/>
        </w:trPr>
        <w:tc>
          <w:tcPr>
            <w:tcW w:w="1610"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480"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7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BF0651">
        <w:trPr>
          <w:jc w:val="center"/>
        </w:trPr>
        <w:tc>
          <w:tcPr>
            <w:tcW w:w="1610"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480"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7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BF0651">
        <w:trPr>
          <w:jc w:val="center"/>
        </w:trPr>
        <w:tc>
          <w:tcPr>
            <w:tcW w:w="1610"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480" w:type="dxa"/>
          </w:tcPr>
          <w:p w14:paraId="7FCF89DB" w14:textId="77777777" w:rsidR="00725F0C" w:rsidRPr="00181D0E" w:rsidRDefault="00725F0C" w:rsidP="00707196">
            <w:pPr>
              <w:pStyle w:val="TAC"/>
              <w:rPr>
                <w:lang w:eastAsia="zh-CN"/>
              </w:rPr>
            </w:pPr>
            <w:r w:rsidRPr="00181D0E">
              <w:rPr>
                <w:lang w:eastAsia="zh-CN"/>
              </w:rPr>
              <w:t>Dynamically scheduled sidelink transmission</w:t>
            </w:r>
            <w:r w:rsidR="00B3680C" w:rsidRPr="00181D0E">
              <w:rPr>
                <w:lang w:eastAsia="zh-CN"/>
              </w:rPr>
              <w:t xml:space="preserve"> for sidelink communication</w:t>
            </w:r>
          </w:p>
        </w:tc>
        <w:tc>
          <w:tcPr>
            <w:tcW w:w="2756"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7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BF0651">
        <w:trPr>
          <w:jc w:val="center"/>
        </w:trPr>
        <w:tc>
          <w:tcPr>
            <w:tcW w:w="1610"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480"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2756"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BF0651">
        <w:trPr>
          <w:jc w:val="center"/>
        </w:trPr>
        <w:tc>
          <w:tcPr>
            <w:tcW w:w="1610"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480"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2756"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BF0651">
        <w:trPr>
          <w:jc w:val="center"/>
        </w:trPr>
        <w:tc>
          <w:tcPr>
            <w:tcW w:w="1610"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480"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2756"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7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BF0651">
        <w:trPr>
          <w:jc w:val="center"/>
        </w:trPr>
        <w:tc>
          <w:tcPr>
            <w:tcW w:w="1610"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480"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2756"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7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BF0651">
        <w:trPr>
          <w:jc w:val="center"/>
        </w:trPr>
        <w:tc>
          <w:tcPr>
            <w:tcW w:w="1610"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480" w:type="dxa"/>
          </w:tcPr>
          <w:p w14:paraId="513478BB" w14:textId="77777777" w:rsidR="00B3680C" w:rsidRPr="00181D0E" w:rsidRDefault="00B3680C" w:rsidP="005959E5">
            <w:pPr>
              <w:pStyle w:val="TAC"/>
              <w:rPr>
                <w:lang w:eastAsia="zh-CN"/>
              </w:rPr>
            </w:pPr>
            <w:r w:rsidRPr="00181D0E">
              <w:rPr>
                <w:lang w:eastAsia="zh-CN"/>
              </w:rPr>
              <w:t>Dynamically scheduled sidelink transmission for V2X sidelink communication</w:t>
            </w:r>
          </w:p>
        </w:tc>
        <w:tc>
          <w:tcPr>
            <w:tcW w:w="2756"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7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BF0651">
        <w:trPr>
          <w:jc w:val="center"/>
        </w:trPr>
        <w:tc>
          <w:tcPr>
            <w:tcW w:w="1610"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480"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2756"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7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BF0651">
        <w:trPr>
          <w:jc w:val="center"/>
        </w:trPr>
        <w:tc>
          <w:tcPr>
            <w:tcW w:w="1610"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480"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7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BF0651">
        <w:trPr>
          <w:jc w:val="center"/>
        </w:trPr>
        <w:tc>
          <w:tcPr>
            <w:tcW w:w="1610"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2756"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7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BF0651">
        <w:trPr>
          <w:jc w:val="center"/>
        </w:trPr>
        <w:tc>
          <w:tcPr>
            <w:tcW w:w="1610"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7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BF0651">
        <w:trPr>
          <w:jc w:val="center"/>
        </w:trPr>
        <w:tc>
          <w:tcPr>
            <w:tcW w:w="1610"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480" w:type="dxa"/>
          </w:tcPr>
          <w:p w14:paraId="4DBDB996" w14:textId="77777777" w:rsidR="00AD562B" w:rsidRPr="00181D0E" w:rsidRDefault="00AD562B" w:rsidP="005959E5">
            <w:pPr>
              <w:pStyle w:val="TAC"/>
              <w:rPr>
                <w:lang w:eastAsia="zh-CN"/>
              </w:rPr>
            </w:pPr>
            <w:r w:rsidRPr="00181D0E">
              <w:rPr>
                <w:lang w:eastAsia="zh-CN"/>
              </w:rPr>
              <w:t>SRS and TPC for the PUSCH-less SCells</w:t>
            </w:r>
          </w:p>
        </w:tc>
        <w:tc>
          <w:tcPr>
            <w:tcW w:w="2756"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7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BF0651">
        <w:trPr>
          <w:jc w:val="center"/>
        </w:trPr>
        <w:tc>
          <w:tcPr>
            <w:tcW w:w="1610"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2756"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7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BF0651">
        <w:trPr>
          <w:jc w:val="center"/>
        </w:trPr>
        <w:tc>
          <w:tcPr>
            <w:tcW w:w="1610"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2756"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7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BF0651">
        <w:trPr>
          <w:jc w:val="center"/>
        </w:trPr>
        <w:tc>
          <w:tcPr>
            <w:tcW w:w="1610"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480"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2756"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7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BF0651">
        <w:trPr>
          <w:jc w:val="center"/>
        </w:trPr>
        <w:tc>
          <w:tcPr>
            <w:tcW w:w="1610" w:type="dxa"/>
          </w:tcPr>
          <w:p w14:paraId="7F489BB8" w14:textId="77777777" w:rsidR="004154D0" w:rsidRPr="00181D0E" w:rsidRDefault="004154D0" w:rsidP="00F442D3">
            <w:pPr>
              <w:pStyle w:val="TAC"/>
              <w:rPr>
                <w:noProof/>
                <w:lang w:eastAsia="ko-KR"/>
              </w:rPr>
            </w:pPr>
            <w:r w:rsidRPr="00181D0E">
              <w:rPr>
                <w:noProof/>
                <w:lang w:eastAsia="ko-KR"/>
              </w:rPr>
              <w:lastRenderedPageBreak/>
              <w:t>PUR-RNTI</w:t>
            </w:r>
          </w:p>
        </w:tc>
        <w:tc>
          <w:tcPr>
            <w:tcW w:w="3480"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2756"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7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5E1B0C" w:rsidRPr="00181D0E" w14:paraId="4B5541A9" w14:textId="77777777" w:rsidTr="00BF0651">
        <w:trPr>
          <w:jc w:val="center"/>
          <w:ins w:id="1650" w:author="Mediatek" w:date="2025-02-26T09:51:00Z"/>
        </w:trPr>
        <w:tc>
          <w:tcPr>
            <w:tcW w:w="1610" w:type="dxa"/>
          </w:tcPr>
          <w:p w14:paraId="1C965391" w14:textId="0D44753C" w:rsidR="00D54F00" w:rsidRPr="00BE2ABF" w:rsidRDefault="00D54F00" w:rsidP="00F442D3">
            <w:pPr>
              <w:pStyle w:val="TAC"/>
              <w:rPr>
                <w:ins w:id="1651" w:author="Mediatek" w:date="2025-02-26T09:51:00Z"/>
                <w:noProof/>
                <w:lang w:eastAsia="ko-KR"/>
              </w:rPr>
            </w:pPr>
            <w:ins w:id="1652" w:author="Mediatek" w:date="2025-02-26T09:51:00Z">
              <w:r>
                <w:rPr>
                  <w:rFonts w:eastAsia="Malgun Gothic" w:hint="eastAsia"/>
                  <w:noProof/>
                  <w:lang w:eastAsia="ko-KR"/>
                </w:rPr>
                <w:t>C</w:t>
              </w:r>
              <w:r>
                <w:rPr>
                  <w:rFonts w:eastAsia="Malgun Gothic"/>
                  <w:noProof/>
                  <w:lang w:eastAsia="ko-KR"/>
                </w:rPr>
                <w:t>B-RNTI</w:t>
              </w:r>
            </w:ins>
          </w:p>
        </w:tc>
        <w:tc>
          <w:tcPr>
            <w:tcW w:w="3480" w:type="dxa"/>
          </w:tcPr>
          <w:p w14:paraId="4E109FCA" w14:textId="6B6AA606" w:rsidR="00D54F00" w:rsidRPr="00D54F00" w:rsidRDefault="0089697E" w:rsidP="00EE728D">
            <w:pPr>
              <w:pStyle w:val="TAC"/>
              <w:rPr>
                <w:ins w:id="1653" w:author="Mediatek" w:date="2025-02-26T09:51:00Z"/>
                <w:lang w:eastAsia="zh-CN"/>
              </w:rPr>
            </w:pPr>
            <w:ins w:id="1654" w:author="Mediatek" w:date="2025-08-11T18:25:00Z">
              <w:r>
                <w:rPr>
                  <w:rFonts w:eastAsia="MS Mincho"/>
                  <w:noProof/>
                </w:rPr>
                <w:t>CB-Msg4</w:t>
              </w:r>
            </w:ins>
          </w:p>
        </w:tc>
        <w:tc>
          <w:tcPr>
            <w:tcW w:w="2756" w:type="dxa"/>
          </w:tcPr>
          <w:p w14:paraId="6ECEF879" w14:textId="5FE4C217" w:rsidR="00D54F00" w:rsidRPr="00181D0E" w:rsidRDefault="00D54F00" w:rsidP="00F442D3">
            <w:pPr>
              <w:pStyle w:val="TAC"/>
              <w:rPr>
                <w:ins w:id="1655" w:author="Mediatek" w:date="2025-02-26T09:51:00Z"/>
                <w:noProof/>
                <w:lang w:eastAsia="ko-KR"/>
              </w:rPr>
            </w:pPr>
            <w:ins w:id="1656" w:author="Mediatek" w:date="2025-02-26T09:52:00Z">
              <w:r w:rsidRPr="00181D0E">
                <w:rPr>
                  <w:noProof/>
                  <w:lang w:eastAsia="ko-KR"/>
                </w:rPr>
                <w:t>DL-SCH</w:t>
              </w:r>
            </w:ins>
          </w:p>
        </w:tc>
        <w:tc>
          <w:tcPr>
            <w:tcW w:w="1769" w:type="dxa"/>
          </w:tcPr>
          <w:p w14:paraId="151F2FF9" w14:textId="61572CE7" w:rsidR="00D54F00" w:rsidRPr="00181D0E" w:rsidRDefault="00D54F00" w:rsidP="00F442D3">
            <w:pPr>
              <w:pStyle w:val="TAC"/>
              <w:rPr>
                <w:ins w:id="1657" w:author="Mediatek" w:date="2025-02-26T09:51:00Z"/>
                <w:noProof/>
                <w:lang w:eastAsia="ko-KR"/>
              </w:rPr>
            </w:pPr>
            <w:ins w:id="1658" w:author="Mediatek" w:date="2025-02-26T09:51:00Z">
              <w:r w:rsidRPr="00181D0E">
                <w:rPr>
                  <w:noProof/>
                  <w:lang w:eastAsia="ko-KR"/>
                </w:rPr>
                <w:t xml:space="preserve">CCCH, </w:t>
              </w:r>
            </w:ins>
            <w:ins w:id="1659" w:author="Mediatek" w:date="2025-04-22T16:37:00Z">
              <w:r w:rsidR="006735C8">
                <w:rPr>
                  <w:noProof/>
                  <w:lang w:val="en-US" w:eastAsia="ko-KR"/>
                </w:rPr>
                <w:t>DCCH,</w:t>
              </w:r>
            </w:ins>
            <w:ins w:id="1660" w:author="Mediatek" w:date="2025-02-26T09:51:00Z">
              <w:r w:rsidRPr="00181D0E">
                <w:rPr>
                  <w:noProof/>
                  <w:lang w:eastAsia="ko-KR"/>
                </w:rPr>
                <w:t>DTCH</w:t>
              </w:r>
            </w:ins>
          </w:p>
        </w:tc>
      </w:tr>
    </w:tbl>
    <w:p w14:paraId="71B681A7" w14:textId="77777777" w:rsidR="00E43CAD" w:rsidRDefault="00E43CAD" w:rsidP="00A47F47"/>
    <w:p w14:paraId="63C6D5E4" w14:textId="77777777" w:rsidR="001F211F" w:rsidRPr="00181D0E" w:rsidRDefault="001F211F" w:rsidP="00A47F47"/>
    <w:sectPr w:rsidR="001F211F" w:rsidRPr="00181D0E" w:rsidSect="001071BE">
      <w:headerReference w:type="default" r:id="rId43"/>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v2 Ericsson (Robert)" w:date="2025-09-04T00:22:00Z" w:initials="V">
    <w:p w14:paraId="00F9CA68" w14:textId="77777777" w:rsidR="00175037" w:rsidRDefault="00175037" w:rsidP="00175037">
      <w:pPr>
        <w:pStyle w:val="CommentText"/>
      </w:pPr>
      <w:r>
        <w:rPr>
          <w:rStyle w:val="CommentReference"/>
        </w:rPr>
        <w:annotationRef/>
      </w:r>
      <w:r>
        <w:t>is</w:t>
      </w:r>
    </w:p>
  </w:comment>
  <w:comment w:id="9" w:author="MediaTek_v4" w:date="2025-09-04T14:04:00Z" w:initials="MTK_v4">
    <w:p w14:paraId="3A71F48D" w14:textId="77777777" w:rsidR="00664A3C" w:rsidRDefault="00664A3C" w:rsidP="000C2765">
      <w:pPr>
        <w:pStyle w:val="CommentText"/>
      </w:pPr>
      <w:r>
        <w:rPr>
          <w:rStyle w:val="CommentReference"/>
        </w:rPr>
        <w:annotationRef/>
      </w:r>
      <w:r>
        <w:rPr>
          <w:lang w:val="en-US"/>
        </w:rPr>
        <w:t>Ok</w:t>
      </w:r>
    </w:p>
  </w:comment>
  <w:comment w:id="26" w:author="Nokia" w:date="2025-09-05T09:56:00Z" w:initials="PY">
    <w:p w14:paraId="0854AE6C" w14:textId="77777777" w:rsidR="00B87C19" w:rsidRDefault="00B87C19" w:rsidP="00B87C19">
      <w:pPr>
        <w:pStyle w:val="CommentText"/>
      </w:pPr>
      <w:r>
        <w:rPr>
          <w:rStyle w:val="CommentReference"/>
        </w:rPr>
        <w:annotationRef/>
      </w:r>
      <w:r>
        <w:rPr>
          <w:lang w:val="en-US"/>
        </w:rPr>
        <w:t>Should it be “and” or “nor” ?</w:t>
      </w:r>
    </w:p>
    <w:p w14:paraId="33B76118" w14:textId="77777777" w:rsidR="00B87C19" w:rsidRDefault="00B87C19" w:rsidP="00B87C19">
      <w:pPr>
        <w:pStyle w:val="CommentText"/>
      </w:pPr>
      <w:r>
        <w:rPr>
          <w:lang w:val="en-US"/>
        </w:rPr>
        <w:t>i.e., without both Msg1 and Msg2.</w:t>
      </w:r>
    </w:p>
  </w:comment>
  <w:comment w:id="27" w:author="MediaTek_v4" w:date="2025-09-05T13:37:00Z" w:initials="MTK">
    <w:p w14:paraId="2E0D5984" w14:textId="77777777" w:rsidR="00DE31F6" w:rsidRDefault="00DE31F6" w:rsidP="00DE31F6">
      <w:pPr>
        <w:pStyle w:val="CommentText"/>
      </w:pPr>
      <w:r>
        <w:rPr>
          <w:rStyle w:val="CommentReference"/>
        </w:rPr>
        <w:annotationRef/>
      </w:r>
      <w:r>
        <w:rPr>
          <w:lang w:val="en-US"/>
        </w:rPr>
        <w:t>OK</w:t>
      </w:r>
    </w:p>
  </w:comment>
  <w:comment w:id="213" w:author="v2 Ericsson (Robert)" w:date="2025-09-04T00:39:00Z" w:initials="V">
    <w:p w14:paraId="7694067B" w14:textId="7005554C" w:rsidR="00175037" w:rsidRDefault="00175037" w:rsidP="00175037">
      <w:pPr>
        <w:pStyle w:val="CommentText"/>
      </w:pPr>
      <w:r>
        <w:rPr>
          <w:rStyle w:val="CommentReference"/>
        </w:rPr>
        <w:annotationRef/>
      </w:r>
      <w:r>
        <w:t xml:space="preserve">Shall this line not be before the two “if nb-IoT resp. eMTC” above? </w:t>
      </w:r>
      <w:r>
        <w:br/>
        <w:t>Also, now cb-Msg3-RSRP-CE-Level is listed many times...</w:t>
      </w:r>
    </w:p>
  </w:comment>
  <w:comment w:id="214" w:author="MediaTek_v4" w:date="2025-09-04T14:28:00Z" w:initials="MTK_v4">
    <w:p w14:paraId="187BFD50" w14:textId="77777777" w:rsidR="00BE2CFD" w:rsidRDefault="00F230F9" w:rsidP="00BA4750">
      <w:pPr>
        <w:pStyle w:val="CommentText"/>
      </w:pPr>
      <w:r>
        <w:rPr>
          <w:rStyle w:val="CommentReference"/>
        </w:rPr>
        <w:annotationRef/>
      </w:r>
      <w:r w:rsidR="00BE2CFD">
        <w:t>OK. We remove the "the criteria to select PUSCH resources ..." in eMTC part as it is duplicated with this one.</w:t>
      </w:r>
    </w:p>
  </w:comment>
  <w:comment w:id="336" w:author="v2 Ericsson (Robert)" w:date="2025-09-04T00:53:00Z" w:initials="V">
    <w:p w14:paraId="6F33CC3B" w14:textId="62022A71" w:rsidR="003B7AD3" w:rsidRDefault="003B7AD3" w:rsidP="003B7AD3">
      <w:pPr>
        <w:pStyle w:val="CommentText"/>
      </w:pPr>
      <w:r>
        <w:rPr>
          <w:rStyle w:val="CommentReference"/>
        </w:rPr>
        <w:annotationRef/>
      </w:r>
      <w:r>
        <w:t>t</w:t>
      </w:r>
    </w:p>
  </w:comment>
  <w:comment w:id="337" w:author="MediaTek_v4" w:date="2025-09-04T14:39:00Z" w:initials="MTK_v4">
    <w:p w14:paraId="020545E9" w14:textId="77777777" w:rsidR="00165294" w:rsidRDefault="00165294" w:rsidP="00AF2F51">
      <w:pPr>
        <w:pStyle w:val="CommentText"/>
      </w:pPr>
      <w:r>
        <w:rPr>
          <w:rStyle w:val="CommentReference"/>
        </w:rPr>
        <w:annotationRef/>
      </w:r>
      <w:r>
        <w:rPr>
          <w:lang w:val="en-US"/>
        </w:rPr>
        <w:t>Ok</w:t>
      </w:r>
    </w:p>
  </w:comment>
  <w:comment w:id="478" w:author="Nokia" w:date="2025-09-05T10:01:00Z" w:initials="PY">
    <w:p w14:paraId="47699E32" w14:textId="77777777" w:rsidR="00B87C19" w:rsidRDefault="00B87C19" w:rsidP="00B87C19">
      <w:pPr>
        <w:pStyle w:val="CommentText"/>
      </w:pPr>
      <w:r>
        <w:rPr>
          <w:rStyle w:val="CommentReference"/>
        </w:rPr>
        <w:annotationRef/>
      </w:r>
      <w:r>
        <w:rPr>
          <w:lang w:val="en-US"/>
        </w:rPr>
        <w:t>Editorial: the selected ?</w:t>
      </w:r>
    </w:p>
  </w:comment>
  <w:comment w:id="479" w:author="MediaTek_v4" w:date="2025-09-05T13:37:00Z" w:initials="MTK">
    <w:p w14:paraId="03CB2B89" w14:textId="77777777" w:rsidR="00DE31F6" w:rsidRDefault="00DE31F6" w:rsidP="00DE31F6">
      <w:pPr>
        <w:pStyle w:val="CommentText"/>
      </w:pPr>
      <w:r>
        <w:rPr>
          <w:rStyle w:val="CommentReference"/>
        </w:rPr>
        <w:annotationRef/>
      </w:r>
      <w:r>
        <w:rPr>
          <w:lang w:val="en-US"/>
        </w:rPr>
        <w:t>OK</w:t>
      </w:r>
    </w:p>
  </w:comment>
  <w:comment w:id="498" w:author="Bharat-QC" w:date="2025-09-03T14:16:00Z" w:initials="BS">
    <w:p w14:paraId="523388E6" w14:textId="3E462641" w:rsidR="00BE2CFD" w:rsidRDefault="00A2713F" w:rsidP="00E12E8C">
      <w:pPr>
        <w:pStyle w:val="CommentText"/>
      </w:pPr>
      <w:r>
        <w:rPr>
          <w:rStyle w:val="CommentReference"/>
        </w:rPr>
        <w:annotationRef/>
      </w:r>
      <w:r w:rsidR="00BE2CFD">
        <w:t xml:space="preserve">This is now effective only after expiry of </w:t>
      </w:r>
      <w:r w:rsidR="00BE2CFD">
        <w:rPr>
          <w:i/>
          <w:iCs/>
          <w:color w:val="0000FF"/>
        </w:rPr>
        <w:t>CB-Msg3ResponseTimer</w:t>
      </w:r>
      <w:r w:rsidR="00BE2CFD">
        <w:rPr>
          <w:color w:val="0000FF"/>
        </w:rPr>
        <w:t xml:space="preserve"> </w:t>
      </w:r>
      <w:r w:rsidR="00BE2CFD">
        <w:t>, that’s inefficient.</w:t>
      </w:r>
    </w:p>
  </w:comment>
  <w:comment w:id="499" w:author="MediaTek_v4" w:date="2025-09-04T14:46:00Z" w:initials="MTK_v4">
    <w:p w14:paraId="048FF2F0" w14:textId="77777777" w:rsidR="00BE2CFD" w:rsidRDefault="00165294">
      <w:pPr>
        <w:pStyle w:val="CommentText"/>
      </w:pPr>
      <w:r>
        <w:rPr>
          <w:rStyle w:val="CommentReference"/>
        </w:rPr>
        <w:annotationRef/>
      </w:r>
      <w:r w:rsidR="00BE2CFD">
        <w:t>We suggest to further discuss this in next meeting.</w:t>
      </w:r>
    </w:p>
    <w:p w14:paraId="55C54BBC" w14:textId="77777777" w:rsidR="00BE2CFD" w:rsidRDefault="00BE2CFD" w:rsidP="00216CA1">
      <w:pPr>
        <w:pStyle w:val="CommentText"/>
      </w:pPr>
      <w:r>
        <w:t xml:space="preserve">We are not sure if NW will send another CB-Msg4 for this UE. </w:t>
      </w:r>
    </w:p>
  </w:comment>
  <w:comment w:id="545" w:author="Nokia" w:date="2025-09-05T10:05:00Z" w:initials="PY">
    <w:p w14:paraId="0505C456" w14:textId="77777777" w:rsidR="00B87C19" w:rsidRDefault="00B87C19" w:rsidP="00B87C19">
      <w:pPr>
        <w:pStyle w:val="CommentText"/>
      </w:pPr>
      <w:r>
        <w:rPr>
          <w:rStyle w:val="CommentReference"/>
        </w:rPr>
        <w:annotationRef/>
      </w:r>
      <w:r>
        <w:t>Usually it is “first 48 bits”?</w:t>
      </w:r>
    </w:p>
  </w:comment>
  <w:comment w:id="546" w:author="MediaTek_v4" w:date="2025-09-05T13:37:00Z" w:initials="MTK">
    <w:p w14:paraId="47A7E30A" w14:textId="77777777" w:rsidR="00A40FA1" w:rsidRDefault="00A40FA1" w:rsidP="00A40FA1">
      <w:pPr>
        <w:pStyle w:val="CommentText"/>
      </w:pPr>
      <w:r>
        <w:rPr>
          <w:rStyle w:val="CommentReference"/>
        </w:rPr>
        <w:annotationRef/>
      </w:r>
      <w:r>
        <w:rPr>
          <w:lang w:val="en-US"/>
        </w:rPr>
        <w:t>OK</w:t>
      </w:r>
    </w:p>
  </w:comment>
  <w:comment w:id="581" w:author="Nokia" w:date="2025-09-05T10:12:00Z" w:initials="PY">
    <w:p w14:paraId="27A9E046" w14:textId="65EAD1F3" w:rsidR="00D651D6" w:rsidRDefault="00D651D6" w:rsidP="00D651D6">
      <w:pPr>
        <w:pStyle w:val="CommentText"/>
      </w:pPr>
      <w:r>
        <w:rPr>
          <w:rStyle w:val="CommentReference"/>
        </w:rPr>
        <w:annotationRef/>
      </w:r>
      <w:r>
        <w:rPr>
          <w:lang w:val="en-US"/>
        </w:rPr>
        <w:t xml:space="preserve">It seems there is no agreement on whether and how to start or restart the TAT timer after receiving the CB-Msg4. </w:t>
      </w:r>
    </w:p>
    <w:p w14:paraId="3B0D9374" w14:textId="77777777" w:rsidR="00D651D6" w:rsidRDefault="00D651D6" w:rsidP="00D651D6">
      <w:pPr>
        <w:pStyle w:val="CommentText"/>
      </w:pPr>
      <w:r>
        <w:rPr>
          <w:lang w:val="en-US"/>
        </w:rPr>
        <w:t xml:space="preserve">To my understanding, at least the “restart” is not needed as the CB-Msg3 is only for UE in RRC Idle state. </w:t>
      </w:r>
    </w:p>
    <w:p w14:paraId="7887C7C5" w14:textId="77777777" w:rsidR="00D651D6" w:rsidRDefault="00D651D6" w:rsidP="00D651D6">
      <w:pPr>
        <w:pStyle w:val="CommentText"/>
      </w:pPr>
      <w:r>
        <w:rPr>
          <w:lang w:val="en-US"/>
        </w:rPr>
        <w:t>Not sure if the TAT timer start should be performed only after UE receiving the TA command.</w:t>
      </w:r>
    </w:p>
  </w:comment>
  <w:comment w:id="582" w:author="MediaTek_v4" w:date="2025-09-05T13:40:00Z" w:initials="MTK">
    <w:p w14:paraId="01DB70B6" w14:textId="77777777" w:rsidR="00C91CD3" w:rsidRDefault="00C91CD3" w:rsidP="00C91CD3">
      <w:pPr>
        <w:pStyle w:val="CommentText"/>
      </w:pPr>
      <w:r>
        <w:rPr>
          <w:rStyle w:val="CommentReference"/>
        </w:rPr>
        <w:annotationRef/>
      </w:r>
      <w:r>
        <w:rPr>
          <w:lang w:val="en-US"/>
        </w:rPr>
        <w:t>Restart is removed.</w:t>
      </w:r>
      <w:r>
        <w:rPr>
          <w:lang w:val="en-US"/>
        </w:rPr>
        <w:br/>
      </w:r>
      <w:r>
        <w:t xml:space="preserve">If </w:t>
      </w:r>
      <w:r>
        <w:rPr>
          <w:lang w:val="en-US"/>
        </w:rPr>
        <w:t>the network want to sent UE to connected mode, but TAC is not included in the CB-Msg4, TAT should be started when Contention Resolution ID is matched.  There is no RAN2 agreement that TAC has to be included in fallback case.</w:t>
      </w:r>
    </w:p>
  </w:comment>
  <w:comment w:id="624" w:author="MediaTek_v4" w:date="2025-09-04T14:15:00Z" w:initials="MTK_v4">
    <w:p w14:paraId="1BDA8BBF" w14:textId="582300C2" w:rsidR="000F7574" w:rsidRDefault="000F7574" w:rsidP="0070785E">
      <w:pPr>
        <w:pStyle w:val="CommentText"/>
      </w:pPr>
      <w:r>
        <w:rPr>
          <w:rStyle w:val="CommentReference"/>
        </w:rPr>
        <w:annotationRef/>
      </w:r>
      <w:r>
        <w:rPr>
          <w:lang w:val="en-US"/>
        </w:rPr>
        <w:t>We realize that RRC does not need this indication.</w:t>
      </w:r>
    </w:p>
  </w:comment>
  <w:comment w:id="665" w:author="v2 Ericsson (Robert)" w:date="2025-09-04T01:02:00Z" w:initials="V">
    <w:p w14:paraId="0FFFC52D" w14:textId="706E5FE9" w:rsidR="00A77852" w:rsidRDefault="00A77852" w:rsidP="00A77852">
      <w:pPr>
        <w:pStyle w:val="CommentText"/>
      </w:pPr>
      <w:r>
        <w:rPr>
          <w:rStyle w:val="CommentReference"/>
        </w:rPr>
        <w:annotationRef/>
      </w:r>
      <w:r>
        <w:t>Extra non-breaking space after this dash...</w:t>
      </w:r>
    </w:p>
  </w:comment>
  <w:comment w:id="666" w:author="MediaTek_v4" w:date="2025-09-04T15:13:00Z" w:initials="MTK_v4">
    <w:p w14:paraId="31A6E94F" w14:textId="77777777" w:rsidR="00BE2CFD" w:rsidRDefault="00165294" w:rsidP="00603085">
      <w:pPr>
        <w:pStyle w:val="CommentText"/>
      </w:pPr>
      <w:r>
        <w:rPr>
          <w:rStyle w:val="CommentReference"/>
        </w:rPr>
        <w:annotationRef/>
      </w:r>
      <w:r w:rsidR="00BE2CFD">
        <w:t>Ok. Remove the space.</w:t>
      </w:r>
    </w:p>
  </w:comment>
  <w:comment w:id="712" w:author="MediaTek_v4" w:date="2025-09-04T14:53:00Z" w:initials="MTK_v4">
    <w:p w14:paraId="540BF52B" w14:textId="1D78BF8E" w:rsidR="00165294" w:rsidRDefault="00165294" w:rsidP="00870BD5">
      <w:pPr>
        <w:pStyle w:val="CommentText"/>
      </w:pPr>
      <w:r>
        <w:rPr>
          <w:rStyle w:val="CommentReference"/>
        </w:rPr>
        <w:annotationRef/>
      </w:r>
      <w:r>
        <w:rPr>
          <w:lang w:val="en-US"/>
        </w:rPr>
        <w:t>Rewording. To align with PUR wording</w:t>
      </w:r>
    </w:p>
  </w:comment>
  <w:comment w:id="730" w:author="Nokia" w:date="2025-09-05T10:14:00Z" w:initials="PY">
    <w:p w14:paraId="2667766E" w14:textId="77777777" w:rsidR="00D651D6" w:rsidRDefault="00D651D6" w:rsidP="00D651D6">
      <w:pPr>
        <w:pStyle w:val="CommentText"/>
      </w:pPr>
      <w:r>
        <w:rPr>
          <w:rStyle w:val="CommentReference"/>
        </w:rPr>
        <w:annotationRef/>
      </w:r>
      <w:r>
        <w:t>Under this condition, should it also have the step of ”discard the CB-RNTI” as the new CB-RNTI will be calculated based on re-attempt of the CB-Msg3 transmission ?</w:t>
      </w:r>
    </w:p>
  </w:comment>
  <w:comment w:id="731" w:author="MediaTek_v4" w:date="2025-09-05T13:43:00Z" w:initials="MTK">
    <w:p w14:paraId="55F189E8" w14:textId="77777777" w:rsidR="00C91CD3" w:rsidRDefault="00C91CD3" w:rsidP="00C91CD3">
      <w:pPr>
        <w:pStyle w:val="CommentText"/>
      </w:pPr>
      <w:r>
        <w:rPr>
          <w:rStyle w:val="CommentReference"/>
        </w:rPr>
        <w:annotationRef/>
      </w:r>
      <w:r>
        <w:t>As the CB‑RNTI will be recalculated, it need not be discarded at this point. In legacy, the RA‑RNTI is not discarded in this case.</w:t>
      </w:r>
    </w:p>
  </w:comment>
  <w:comment w:id="780" w:author="Bharat-QC" w:date="2025-09-03T14:19:00Z" w:initials="BS">
    <w:p w14:paraId="049289F7" w14:textId="19AC448B" w:rsidR="008178FB" w:rsidRDefault="008178FB" w:rsidP="008178FB">
      <w:pPr>
        <w:pStyle w:val="CommentText"/>
      </w:pPr>
      <w:r>
        <w:rPr>
          <w:rStyle w:val="CommentReference"/>
        </w:rPr>
        <w:annotationRef/>
      </w:r>
      <w:r>
        <w:t xml:space="preserve">We also need: </w:t>
      </w:r>
    </w:p>
    <w:p w14:paraId="210624D5" w14:textId="77777777" w:rsidR="008178FB" w:rsidRDefault="008178FB" w:rsidP="008178FB">
      <w:pPr>
        <w:pStyle w:val="CommentText"/>
        <w:ind w:left="1120"/>
      </w:pPr>
      <w:r>
        <w:t xml:space="preserve">start the </w:t>
      </w:r>
      <w:r>
        <w:rPr>
          <w:i/>
          <w:iCs/>
        </w:rPr>
        <w:t xml:space="preserve">timeAlignmentTimer </w:t>
      </w:r>
      <w:r>
        <w:t>associated with this TAG.</w:t>
      </w:r>
    </w:p>
  </w:comment>
  <w:comment w:id="781" w:author="v2 Ericsson (Robert)" w:date="2025-09-04T01:04:00Z" w:initials="V">
    <w:p w14:paraId="6CEECC76" w14:textId="77777777" w:rsidR="00A77852" w:rsidRDefault="00A77852" w:rsidP="00A77852">
      <w:pPr>
        <w:pStyle w:val="CommentText"/>
      </w:pPr>
      <w:r>
        <w:rPr>
          <w:rStyle w:val="CommentReference"/>
        </w:rPr>
        <w:annotationRef/>
      </w:r>
      <w:r>
        <w:t>That is captured above where it says to process the received TAC...</w:t>
      </w:r>
    </w:p>
  </w:comment>
  <w:comment w:id="782" w:author="MediaTek_v4" w:date="2025-09-04T14:54:00Z" w:initials="MTK_v4">
    <w:p w14:paraId="1918141F" w14:textId="77777777" w:rsidR="00165294" w:rsidRDefault="00165294" w:rsidP="004B2064">
      <w:pPr>
        <w:pStyle w:val="CommentText"/>
      </w:pPr>
      <w:r>
        <w:rPr>
          <w:rStyle w:val="CommentReference"/>
        </w:rPr>
        <w:annotationRef/>
      </w:r>
      <w:r>
        <w:rPr>
          <w:lang w:val="en-US"/>
        </w:rPr>
        <w:t>As explain by Ericsson. we already have this in 5.1x.3</w:t>
      </w:r>
      <w:r>
        <w:rPr>
          <w:lang w:val="en-US"/>
        </w:rPr>
        <w:tab/>
        <w:t>CB-Msg4 reception.</w:t>
      </w:r>
    </w:p>
  </w:comment>
  <w:comment w:id="919" w:author="Nokia" w:date="2025-09-05T10:16:00Z" w:initials="PY">
    <w:p w14:paraId="05AA2234" w14:textId="77777777" w:rsidR="00D651D6" w:rsidRDefault="00D651D6" w:rsidP="00D651D6">
      <w:pPr>
        <w:pStyle w:val="CommentText"/>
      </w:pPr>
      <w:r>
        <w:rPr>
          <w:rStyle w:val="CommentReference"/>
        </w:rPr>
        <w:annotationRef/>
      </w:r>
      <w:r>
        <w:t>Editorial: accordance ?</w:t>
      </w:r>
    </w:p>
  </w:comment>
  <w:comment w:id="920" w:author="MediaTek_v4" w:date="2025-09-05T13:47:00Z" w:initials="MTK">
    <w:p w14:paraId="47126AF1" w14:textId="77777777" w:rsidR="00C91CD3" w:rsidRDefault="00C91CD3" w:rsidP="00C91CD3">
      <w:pPr>
        <w:pStyle w:val="CommentText"/>
      </w:pPr>
      <w:r>
        <w:rPr>
          <w:rStyle w:val="CommentReference"/>
        </w:rPr>
        <w:annotationRef/>
      </w:r>
      <w:r>
        <w:rPr>
          <w:lang w:val="en-US"/>
        </w:rPr>
        <w:t>OK</w:t>
      </w:r>
    </w:p>
  </w:comment>
  <w:comment w:id="1035" w:author="Nokia" w:date="2025-09-05T10:20:00Z" w:initials="PY">
    <w:p w14:paraId="7BB8B9C1" w14:textId="0D732BA7" w:rsidR="004D60FF" w:rsidRDefault="004D60FF" w:rsidP="004D60FF">
      <w:pPr>
        <w:pStyle w:val="CommentText"/>
      </w:pPr>
      <w:r>
        <w:rPr>
          <w:rStyle w:val="CommentReference"/>
        </w:rPr>
        <w:annotationRef/>
      </w:r>
      <w:r>
        <w:t xml:space="preserve">We understand the intention of the sentence is to say: </w:t>
      </w:r>
    </w:p>
    <w:p w14:paraId="78BB0FEE" w14:textId="77777777" w:rsidR="004D60FF" w:rsidRDefault="004D60FF" w:rsidP="004D60FF">
      <w:pPr>
        <w:pStyle w:val="CommentText"/>
        <w:numPr>
          <w:ilvl w:val="0"/>
          <w:numId w:val="16"/>
        </w:numPr>
      </w:pPr>
      <w:r>
        <w:t>If there is only CB Backoff indicator, it should be put in the first place of the MAC PDU (as legacy)</w:t>
      </w:r>
    </w:p>
    <w:p w14:paraId="3B5F102D" w14:textId="77777777" w:rsidR="004D60FF" w:rsidRDefault="004D60FF" w:rsidP="004D60FF">
      <w:pPr>
        <w:pStyle w:val="CommentText"/>
        <w:numPr>
          <w:ilvl w:val="0"/>
          <w:numId w:val="16"/>
        </w:numPr>
      </w:pPr>
      <w:r>
        <w:t>If both CB Backoff indicator and single-byte or two-byte  padding are included in the same MAC PDU, the padding should be put in the first place of the MAC PDU.</w:t>
      </w:r>
    </w:p>
    <w:p w14:paraId="48FC6BC8" w14:textId="77777777" w:rsidR="004D60FF" w:rsidRDefault="004D60FF" w:rsidP="004D60FF">
      <w:pPr>
        <w:pStyle w:val="CommentText"/>
      </w:pPr>
      <w:r>
        <w:t>However, for 2), the sentence is not clear on how to put the CB Backoff Indicator subheader, is the intention to put the CB Backoff indicator following the one-byte or two bytes padding but before any other subheader? If yes, wording suggestion as below:</w:t>
      </w:r>
    </w:p>
    <w:p w14:paraId="530A8825" w14:textId="77777777" w:rsidR="004D60FF" w:rsidRDefault="004D60FF" w:rsidP="004D60FF">
      <w:pPr>
        <w:pStyle w:val="CommentText"/>
      </w:pPr>
      <w:r>
        <w:rPr>
          <w:i/>
          <w:iCs/>
        </w:rPr>
        <w:t>“If included, the CB Backoff Indicator subheader is only included once and is the first subheader after single-byte or two-byte padding subheader(s) (if present)"</w:t>
      </w:r>
    </w:p>
  </w:comment>
  <w:comment w:id="1036" w:author="MediaTek_v4" w:date="2025-09-05T13:52:00Z" w:initials="MTK">
    <w:p w14:paraId="7087F8F1" w14:textId="77777777" w:rsidR="009738E9" w:rsidRDefault="009738E9" w:rsidP="009738E9">
      <w:pPr>
        <w:pStyle w:val="CommentText"/>
      </w:pPr>
      <w:r>
        <w:rPr>
          <w:rStyle w:val="CommentReference"/>
        </w:rPr>
        <w:annotationRef/>
      </w:r>
      <w:r>
        <w:rPr>
          <w:lang w:val="en-US"/>
        </w:rPr>
        <w:t>OK</w:t>
      </w:r>
    </w:p>
  </w:comment>
  <w:comment w:id="1181" w:author="Bharat-QC" w:date="2025-09-03T14:28:00Z" w:initials="BS">
    <w:p w14:paraId="2D4D7966" w14:textId="212C8291" w:rsidR="001768EB" w:rsidRDefault="001768EB" w:rsidP="001768EB">
      <w:pPr>
        <w:pStyle w:val="CommentText"/>
      </w:pPr>
      <w:r>
        <w:rPr>
          <w:rStyle w:val="CommentReference"/>
        </w:rPr>
        <w:annotationRef/>
      </w:r>
      <w:r>
        <w:t>We suggest to use same format for both eMTC and NB-IoT. 2 bit HARQ ack resource is not sufficient in case more than 4 UEs need to be multiplexed in the same message.</w:t>
      </w:r>
    </w:p>
  </w:comment>
  <w:comment w:id="1182" w:author="v2 Ericsson (Robert)" w:date="2025-09-04T01:13:00Z" w:initials="V">
    <w:p w14:paraId="38F78515" w14:textId="77777777" w:rsidR="009B3062" w:rsidRDefault="009B3062" w:rsidP="009B3062">
      <w:pPr>
        <w:pStyle w:val="CommentText"/>
      </w:pPr>
      <w:r>
        <w:rPr>
          <w:rStyle w:val="CommentReference"/>
        </w:rPr>
        <w:annotationRef/>
      </w:r>
      <w:r>
        <w:t>We think its fine, these bits reuse the HARQ ACK resources from the DCI - it’s a major change to add more and it will involve RAN1...</w:t>
      </w:r>
    </w:p>
  </w:comment>
  <w:comment w:id="1183" w:author="MediaTek_v4" w:date="2025-09-04T14:55:00Z" w:initials="MTK_v4">
    <w:p w14:paraId="47A6B7B4" w14:textId="77777777" w:rsidR="00165294" w:rsidRDefault="00165294" w:rsidP="00BF2885">
      <w:pPr>
        <w:pStyle w:val="CommentText"/>
      </w:pPr>
      <w:r>
        <w:rPr>
          <w:rStyle w:val="CommentReference"/>
        </w:rPr>
        <w:annotationRef/>
      </w:r>
      <w:r>
        <w:rPr>
          <w:lang w:val="en-US"/>
        </w:rPr>
        <w:t>We understand 4 bit HARQ for eMTC request RAN1 to discuss. We don't have the agreement to change this, so will keep it as is.</w:t>
      </w:r>
    </w:p>
  </w:comment>
  <w:comment w:id="1184" w:author="Nokia" w:date="2025-09-05T10:21:00Z" w:initials="PY">
    <w:p w14:paraId="0E1420A3" w14:textId="77777777" w:rsidR="004D60FF" w:rsidRDefault="004D60FF" w:rsidP="004D60FF">
      <w:pPr>
        <w:pStyle w:val="CommentText"/>
      </w:pPr>
      <w:r>
        <w:rPr>
          <w:rStyle w:val="CommentReference"/>
        </w:rPr>
        <w:annotationRef/>
      </w:r>
      <w:r>
        <w:t>Agree with Ericsson and MediaTek.</w:t>
      </w:r>
    </w:p>
  </w:comment>
  <w:comment w:id="1283" w:author="v2 Ericsson (Robert)" w:date="2025-09-04T01:22:00Z" w:initials="V">
    <w:p w14:paraId="49746CB1" w14:textId="7ABB929A" w:rsidR="00DD3DFE" w:rsidRDefault="00DD3DFE" w:rsidP="00DD3DFE">
      <w:pPr>
        <w:pStyle w:val="CommentText"/>
      </w:pPr>
      <w:r>
        <w:rPr>
          <w:rStyle w:val="CommentReference"/>
        </w:rPr>
        <w:annotationRef/>
      </w:r>
      <w:r>
        <w:t>We think this shall be aligned with other fields. Like this:</w:t>
      </w:r>
      <w:r>
        <w:br/>
        <w:t>-</w:t>
      </w:r>
      <w:r>
        <w:tab/>
        <w:t>T: The Type field indicate the type of the MAC subheader. The T field is set to "00" to indicate the presence of a Backoff Indicator field in the subheader (BI). The T field is set to "01" to indicate the presence of a CMR in the subheader. The T field is set to "10" to indicate the presence of a Logical Channel ID (LCID) field in the subheader. The value "11" is reserved for further use. The size of the Type field is 2 bits;</w:t>
      </w:r>
      <w:r>
        <w:br/>
      </w:r>
      <w:r>
        <w:br/>
      </w:r>
    </w:p>
  </w:comment>
  <w:comment w:id="1284" w:author="MediaTek_v4" w:date="2025-09-04T15:02:00Z" w:initials="MTK_v4">
    <w:p w14:paraId="0540A9D1" w14:textId="77777777" w:rsidR="00FB5A82" w:rsidRDefault="00165294">
      <w:pPr>
        <w:pStyle w:val="CommentText"/>
      </w:pPr>
      <w:r>
        <w:rPr>
          <w:rStyle w:val="CommentReference"/>
        </w:rPr>
        <w:annotationRef/>
      </w:r>
      <w:r w:rsidR="00FB5A82">
        <w:t>"is a flag indicating" is used also in legacy MAC. Not sure what's the concern.</w:t>
      </w:r>
    </w:p>
    <w:p w14:paraId="1CBF5CFE" w14:textId="77777777" w:rsidR="00FB5A82" w:rsidRDefault="00FB5A82">
      <w:pPr>
        <w:pStyle w:val="CommentText"/>
      </w:pPr>
    </w:p>
    <w:p w14:paraId="766B52DA" w14:textId="77777777" w:rsidR="00FB5A82" w:rsidRDefault="00FB5A82" w:rsidP="00A755C4">
      <w:pPr>
        <w:pStyle w:val="CommentText"/>
      </w:pPr>
      <w:r>
        <w:t>The other change "a CMR" is okay for us.</w:t>
      </w:r>
    </w:p>
  </w:comment>
  <w:comment w:id="1285" w:author="v2 Ericsson (Robert)" w:date="2025-09-04T17:00:00Z" w:initials="V">
    <w:p w14:paraId="5A597ECB" w14:textId="77777777" w:rsidR="00423973" w:rsidRDefault="00423973" w:rsidP="00423973">
      <w:pPr>
        <w:pStyle w:val="CommentText"/>
      </w:pPr>
      <w:r>
        <w:rPr>
          <w:rStyle w:val="CommentReference"/>
        </w:rPr>
        <w:annotationRef/>
      </w:r>
      <w:r>
        <w:t>In the MAC spec, we think the word “flag” has been used to indicate two different values, while this field has four values. Therefore we think “The Type field indicate the type…” is better</w:t>
      </w:r>
    </w:p>
  </w:comment>
  <w:comment w:id="1286" w:author="Nokia" w:date="2025-09-05T10:27:00Z" w:initials="PY">
    <w:p w14:paraId="2847E9DE" w14:textId="77777777" w:rsidR="00A877A8" w:rsidRDefault="00A877A8" w:rsidP="00A877A8">
      <w:pPr>
        <w:pStyle w:val="CommentText"/>
      </w:pPr>
      <w:r>
        <w:rPr>
          <w:rStyle w:val="CommentReference"/>
        </w:rPr>
        <w:annotationRef/>
      </w:r>
      <w:r>
        <w:rPr>
          <w:lang w:val="en-US"/>
        </w:rPr>
        <w:t xml:space="preserve">Agree to the change “a CMR” as it is more clear. We are fine to use </w:t>
      </w:r>
      <w:r>
        <w:t>“The Type field indicate the type…” as suggested by Ericsson.</w:t>
      </w:r>
    </w:p>
  </w:comment>
  <w:comment w:id="1287" w:author="MediaTek_v4" w:date="2025-09-05T13:57:00Z" w:initials="MTK">
    <w:p w14:paraId="39272A62" w14:textId="77777777" w:rsidR="00BB18D8" w:rsidRDefault="00BB18D8" w:rsidP="00BB18D8">
      <w:pPr>
        <w:pStyle w:val="CommentText"/>
      </w:pPr>
      <w:r>
        <w:rPr>
          <w:rStyle w:val="CommentReference"/>
        </w:rPr>
        <w:annotationRef/>
      </w:r>
      <w:r>
        <w:rPr>
          <w:lang w:val="en-US"/>
        </w:rPr>
        <w:t>OK</w:t>
      </w:r>
    </w:p>
  </w:comment>
  <w:comment w:id="1298" w:author="Nokia" w:date="2025-09-05T10:29:00Z" w:initials="PY">
    <w:p w14:paraId="63CC1A14" w14:textId="5F60DB8E" w:rsidR="00A877A8" w:rsidRDefault="00A877A8" w:rsidP="00A877A8">
      <w:pPr>
        <w:pStyle w:val="CommentText"/>
      </w:pPr>
      <w:r>
        <w:rPr>
          <w:rStyle w:val="CommentReference"/>
        </w:rPr>
        <w:annotationRef/>
      </w:r>
      <w:r>
        <w:t>In the previous section it was referred to as CB Backoff Indicator. Should we add “CB” here ?</w:t>
      </w:r>
    </w:p>
  </w:comment>
  <w:comment w:id="1299" w:author="MediaTek_v4" w:date="2025-09-05T13:58:00Z" w:initials="MTK">
    <w:p w14:paraId="6E352BFE" w14:textId="77777777" w:rsidR="00900F3B" w:rsidRDefault="00900F3B" w:rsidP="00900F3B">
      <w:pPr>
        <w:pStyle w:val="CommentText"/>
      </w:pPr>
      <w:r>
        <w:rPr>
          <w:rStyle w:val="CommentReference"/>
        </w:rPr>
        <w:annotationRef/>
      </w:r>
      <w:r>
        <w:rPr>
          <w:lang w:val="en-US"/>
        </w:rP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F9CA68" w15:done="0"/>
  <w15:commentEx w15:paraId="3A71F48D" w15:paraIdParent="00F9CA68" w15:done="0"/>
  <w15:commentEx w15:paraId="33B76118" w15:done="0"/>
  <w15:commentEx w15:paraId="2E0D5984" w15:paraIdParent="33B76118" w15:done="0"/>
  <w15:commentEx w15:paraId="7694067B" w15:done="0"/>
  <w15:commentEx w15:paraId="187BFD50" w15:paraIdParent="7694067B" w15:done="0"/>
  <w15:commentEx w15:paraId="6F33CC3B" w15:done="0"/>
  <w15:commentEx w15:paraId="020545E9" w15:paraIdParent="6F33CC3B" w15:done="0"/>
  <w15:commentEx w15:paraId="47699E32" w15:done="0"/>
  <w15:commentEx w15:paraId="03CB2B89" w15:paraIdParent="47699E32" w15:done="0"/>
  <w15:commentEx w15:paraId="523388E6" w15:done="0"/>
  <w15:commentEx w15:paraId="55C54BBC" w15:paraIdParent="523388E6" w15:done="0"/>
  <w15:commentEx w15:paraId="0505C456" w15:done="0"/>
  <w15:commentEx w15:paraId="47A7E30A" w15:paraIdParent="0505C456" w15:done="0"/>
  <w15:commentEx w15:paraId="7887C7C5" w15:done="0"/>
  <w15:commentEx w15:paraId="01DB70B6" w15:paraIdParent="7887C7C5" w15:done="0"/>
  <w15:commentEx w15:paraId="1BDA8BBF" w15:done="0"/>
  <w15:commentEx w15:paraId="0FFFC52D" w15:done="0"/>
  <w15:commentEx w15:paraId="31A6E94F" w15:paraIdParent="0FFFC52D" w15:done="0"/>
  <w15:commentEx w15:paraId="540BF52B" w15:done="0"/>
  <w15:commentEx w15:paraId="2667766E" w15:done="0"/>
  <w15:commentEx w15:paraId="55F189E8" w15:paraIdParent="2667766E" w15:done="0"/>
  <w15:commentEx w15:paraId="210624D5" w15:done="0"/>
  <w15:commentEx w15:paraId="6CEECC76" w15:paraIdParent="210624D5" w15:done="0"/>
  <w15:commentEx w15:paraId="1918141F" w15:paraIdParent="210624D5" w15:done="0"/>
  <w15:commentEx w15:paraId="05AA2234" w15:done="0"/>
  <w15:commentEx w15:paraId="47126AF1" w15:paraIdParent="05AA2234" w15:done="0"/>
  <w15:commentEx w15:paraId="530A8825" w15:done="0"/>
  <w15:commentEx w15:paraId="7087F8F1" w15:paraIdParent="530A8825" w15:done="0"/>
  <w15:commentEx w15:paraId="2D4D7966" w15:done="0"/>
  <w15:commentEx w15:paraId="38F78515" w15:paraIdParent="2D4D7966" w15:done="0"/>
  <w15:commentEx w15:paraId="47A6B7B4" w15:paraIdParent="2D4D7966" w15:done="0"/>
  <w15:commentEx w15:paraId="0E1420A3" w15:paraIdParent="2D4D7966" w15:done="0"/>
  <w15:commentEx w15:paraId="49746CB1" w15:done="0"/>
  <w15:commentEx w15:paraId="766B52DA" w15:paraIdParent="49746CB1" w15:done="0"/>
  <w15:commentEx w15:paraId="5A597ECB" w15:paraIdParent="49746CB1" w15:done="0"/>
  <w15:commentEx w15:paraId="2847E9DE" w15:paraIdParent="49746CB1" w15:done="0"/>
  <w15:commentEx w15:paraId="39272A62" w15:paraIdParent="49746CB1" w15:done="0"/>
  <w15:commentEx w15:paraId="63CC1A14" w15:done="0"/>
  <w15:commentEx w15:paraId="6E352BFE" w15:paraIdParent="63CC1A1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3B499B" w16cex:dateUtc="2025-09-03T22:22:00Z"/>
  <w16cex:commentExtensible w16cex:durableId="2C641AF6" w16cex:dateUtc="2025-09-04T06:04:00Z"/>
  <w16cex:commentExtensible w16cex:durableId="428F0B84" w16cex:dateUtc="2025-09-05T01:56:00Z"/>
  <w16cex:commentExtensible w16cex:durableId="2C656605" w16cex:dateUtc="2025-09-05T05:37:00Z"/>
  <w16cex:commentExtensible w16cex:durableId="670E0B1B" w16cex:dateUtc="2025-09-03T22:39:00Z"/>
  <w16cex:commentExtensible w16cex:durableId="2C642079" w16cex:dateUtc="2025-09-04T06:28:00Z"/>
  <w16cex:commentExtensible w16cex:durableId="0A065401" w16cex:dateUtc="2025-09-03T22:53:00Z"/>
  <w16cex:commentExtensible w16cex:durableId="2C64232A" w16cex:dateUtc="2025-09-04T06:39:00Z"/>
  <w16cex:commentExtensible w16cex:durableId="62313FB7" w16cex:dateUtc="2025-09-05T02:01:00Z"/>
  <w16cex:commentExtensible w16cex:durableId="2C656617" w16cex:dateUtc="2025-09-05T05:37:00Z"/>
  <w16cex:commentExtensible w16cex:durableId="40D3CA98" w16cex:dateUtc="2025-09-03T21:16:00Z"/>
  <w16cex:commentExtensible w16cex:durableId="2C6424C2" w16cex:dateUtc="2025-09-04T06:46:00Z"/>
  <w16cex:commentExtensible w16cex:durableId="0CB9565E" w16cex:dateUtc="2025-09-05T02:05:00Z"/>
  <w16cex:commentExtensible w16cex:durableId="2C656632" w16cex:dateUtc="2025-09-05T05:37:00Z"/>
  <w16cex:commentExtensible w16cex:durableId="71744A2C" w16cex:dateUtc="2025-09-05T02:12:00Z"/>
  <w16cex:commentExtensible w16cex:durableId="2C6566E5" w16cex:dateUtc="2025-09-05T05:40:00Z"/>
  <w16cex:commentExtensible w16cex:durableId="2C641D91" w16cex:dateUtc="2025-09-04T06:15:00Z"/>
  <w16cex:commentExtensible w16cex:durableId="1ABA61D8" w16cex:dateUtc="2025-09-03T23:02:00Z"/>
  <w16cex:commentExtensible w16cex:durableId="2C642B29" w16cex:dateUtc="2025-09-04T07:13:00Z"/>
  <w16cex:commentExtensible w16cex:durableId="2C642656" w16cex:dateUtc="2025-09-04T06:53:00Z"/>
  <w16cex:commentExtensible w16cex:durableId="422FD631" w16cex:dateUtc="2025-09-05T02:14:00Z"/>
  <w16cex:commentExtensible w16cex:durableId="2C656771" w16cex:dateUtc="2025-09-05T05:43:00Z"/>
  <w16cex:commentExtensible w16cex:durableId="007910B8" w16cex:dateUtc="2025-09-03T21:19:00Z"/>
  <w16cex:commentExtensible w16cex:durableId="613E4622" w16cex:dateUtc="2025-09-03T23:04:00Z"/>
  <w16cex:commentExtensible w16cex:durableId="2C642697" w16cex:dateUtc="2025-09-04T06:54:00Z"/>
  <w16cex:commentExtensible w16cex:durableId="1C945266" w16cex:dateUtc="2025-09-05T02:16:00Z"/>
  <w16cex:commentExtensible w16cex:durableId="2C656859" w16cex:dateUtc="2025-09-05T05:47:00Z"/>
  <w16cex:commentExtensible w16cex:durableId="58C3A92E" w16cex:dateUtc="2025-09-05T02:20:00Z"/>
  <w16cex:commentExtensible w16cex:durableId="2C6569A6" w16cex:dateUtc="2025-09-05T05:52:00Z"/>
  <w16cex:commentExtensible w16cex:durableId="15DEE126" w16cex:dateUtc="2025-09-03T21:28:00Z"/>
  <w16cex:commentExtensible w16cex:durableId="102EC174" w16cex:dateUtc="2025-09-03T23:13:00Z"/>
  <w16cex:commentExtensible w16cex:durableId="2C6426F2" w16cex:dateUtc="2025-09-04T06:55:00Z"/>
  <w16cex:commentExtensible w16cex:durableId="635C64F0" w16cex:dateUtc="2025-09-05T02:21:00Z"/>
  <w16cex:commentExtensible w16cex:durableId="79BE17AC" w16cex:dateUtc="2025-09-03T23:22:00Z"/>
  <w16cex:commentExtensible w16cex:durableId="2C642896" w16cex:dateUtc="2025-09-04T07:02:00Z"/>
  <w16cex:commentExtensible w16cex:durableId="19F5FFC2" w16cex:dateUtc="2025-09-04T15:00:00Z"/>
  <w16cex:commentExtensible w16cex:durableId="71E2A32D" w16cex:dateUtc="2025-09-05T02:27:00Z"/>
  <w16cex:commentExtensible w16cex:durableId="2C656AD3" w16cex:dateUtc="2025-09-05T05:57:00Z"/>
  <w16cex:commentExtensible w16cex:durableId="6F5FA606" w16cex:dateUtc="2025-09-05T02:29:00Z"/>
  <w16cex:commentExtensible w16cex:durableId="2C656AEA" w16cex:dateUtc="2025-09-05T05: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F9CA68" w16cid:durableId="2A3B499B"/>
  <w16cid:commentId w16cid:paraId="3A71F48D" w16cid:durableId="2C641AF6"/>
  <w16cid:commentId w16cid:paraId="33B76118" w16cid:durableId="428F0B84"/>
  <w16cid:commentId w16cid:paraId="2E0D5984" w16cid:durableId="2C656605"/>
  <w16cid:commentId w16cid:paraId="7694067B" w16cid:durableId="670E0B1B"/>
  <w16cid:commentId w16cid:paraId="187BFD50" w16cid:durableId="2C642079"/>
  <w16cid:commentId w16cid:paraId="6F33CC3B" w16cid:durableId="0A065401"/>
  <w16cid:commentId w16cid:paraId="020545E9" w16cid:durableId="2C64232A"/>
  <w16cid:commentId w16cid:paraId="47699E32" w16cid:durableId="62313FB7"/>
  <w16cid:commentId w16cid:paraId="03CB2B89" w16cid:durableId="2C656617"/>
  <w16cid:commentId w16cid:paraId="523388E6" w16cid:durableId="40D3CA98"/>
  <w16cid:commentId w16cid:paraId="55C54BBC" w16cid:durableId="2C6424C2"/>
  <w16cid:commentId w16cid:paraId="0505C456" w16cid:durableId="0CB9565E"/>
  <w16cid:commentId w16cid:paraId="47A7E30A" w16cid:durableId="2C656632"/>
  <w16cid:commentId w16cid:paraId="7887C7C5" w16cid:durableId="71744A2C"/>
  <w16cid:commentId w16cid:paraId="01DB70B6" w16cid:durableId="2C6566E5"/>
  <w16cid:commentId w16cid:paraId="1BDA8BBF" w16cid:durableId="2C641D91"/>
  <w16cid:commentId w16cid:paraId="0FFFC52D" w16cid:durableId="1ABA61D8"/>
  <w16cid:commentId w16cid:paraId="31A6E94F" w16cid:durableId="2C642B29"/>
  <w16cid:commentId w16cid:paraId="540BF52B" w16cid:durableId="2C642656"/>
  <w16cid:commentId w16cid:paraId="2667766E" w16cid:durableId="422FD631"/>
  <w16cid:commentId w16cid:paraId="55F189E8" w16cid:durableId="2C656771"/>
  <w16cid:commentId w16cid:paraId="210624D5" w16cid:durableId="007910B8"/>
  <w16cid:commentId w16cid:paraId="6CEECC76" w16cid:durableId="613E4622"/>
  <w16cid:commentId w16cid:paraId="1918141F" w16cid:durableId="2C642697"/>
  <w16cid:commentId w16cid:paraId="05AA2234" w16cid:durableId="1C945266"/>
  <w16cid:commentId w16cid:paraId="47126AF1" w16cid:durableId="2C656859"/>
  <w16cid:commentId w16cid:paraId="530A8825" w16cid:durableId="58C3A92E"/>
  <w16cid:commentId w16cid:paraId="7087F8F1" w16cid:durableId="2C6569A6"/>
  <w16cid:commentId w16cid:paraId="2D4D7966" w16cid:durableId="15DEE126"/>
  <w16cid:commentId w16cid:paraId="38F78515" w16cid:durableId="102EC174"/>
  <w16cid:commentId w16cid:paraId="47A6B7B4" w16cid:durableId="2C6426F2"/>
  <w16cid:commentId w16cid:paraId="0E1420A3" w16cid:durableId="635C64F0"/>
  <w16cid:commentId w16cid:paraId="49746CB1" w16cid:durableId="79BE17AC"/>
  <w16cid:commentId w16cid:paraId="766B52DA" w16cid:durableId="2C642896"/>
  <w16cid:commentId w16cid:paraId="5A597ECB" w16cid:durableId="19F5FFC2"/>
  <w16cid:commentId w16cid:paraId="2847E9DE" w16cid:durableId="71E2A32D"/>
  <w16cid:commentId w16cid:paraId="39272A62" w16cid:durableId="2C656AD3"/>
  <w16cid:commentId w16cid:paraId="63CC1A14" w16cid:durableId="6F5FA606"/>
  <w16cid:commentId w16cid:paraId="6E352BFE" w16cid:durableId="2C656AE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320211" w14:textId="77777777" w:rsidR="00497CD9" w:rsidRDefault="00497CD9">
      <w:r>
        <w:separator/>
      </w:r>
    </w:p>
    <w:p w14:paraId="4D8618F9" w14:textId="77777777" w:rsidR="00497CD9" w:rsidRDefault="00497CD9"/>
  </w:endnote>
  <w:endnote w:type="continuationSeparator" w:id="0">
    <w:p w14:paraId="32E7C24B" w14:textId="77777777" w:rsidR="00497CD9" w:rsidRDefault="00497CD9">
      <w:r>
        <w:continuationSeparator/>
      </w:r>
    </w:p>
    <w:p w14:paraId="0015889F" w14:textId="77777777" w:rsidR="00497CD9" w:rsidRDefault="00497CD9"/>
  </w:endnote>
  <w:endnote w:type="continuationNotice" w:id="1">
    <w:p w14:paraId="5335F781" w14:textId="77777777" w:rsidR="00497CD9" w:rsidRDefault="00497CD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973BD6" w14:textId="77777777" w:rsidR="00497CD9" w:rsidRDefault="00497CD9">
      <w:r>
        <w:separator/>
      </w:r>
    </w:p>
    <w:p w14:paraId="3ADF6346" w14:textId="77777777" w:rsidR="00497CD9" w:rsidRDefault="00497CD9"/>
  </w:footnote>
  <w:footnote w:type="continuationSeparator" w:id="0">
    <w:p w14:paraId="6B28880C" w14:textId="77777777" w:rsidR="00497CD9" w:rsidRDefault="00497CD9">
      <w:r>
        <w:continuationSeparator/>
      </w:r>
    </w:p>
    <w:p w14:paraId="0CF829ED" w14:textId="77777777" w:rsidR="00497CD9" w:rsidRDefault="00497CD9"/>
  </w:footnote>
  <w:footnote w:type="continuationNotice" w:id="1">
    <w:p w14:paraId="1FE84556" w14:textId="77777777" w:rsidR="00497CD9" w:rsidRDefault="00497CD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7AE9E" w14:textId="77777777" w:rsidR="007C0DE0" w:rsidRDefault="007C0DE0">
    <w:pPr>
      <w:pStyle w:val="Header"/>
    </w:pPr>
  </w:p>
  <w:p w14:paraId="6022E1CD" w14:textId="77777777" w:rsidR="007C0DE0" w:rsidRDefault="007C0DE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8FE5B81"/>
    <w:multiLevelType w:val="hybridMultilevel"/>
    <w:tmpl w:val="39F49C26"/>
    <w:lvl w:ilvl="0" w:tplc="E0884132">
      <w:start w:val="1"/>
      <w:numFmt w:val="decimal"/>
      <w:lvlText w:val="%1."/>
      <w:lvlJc w:val="left"/>
      <w:pPr>
        <w:ind w:left="1020" w:hanging="360"/>
      </w:pPr>
    </w:lvl>
    <w:lvl w:ilvl="1" w:tplc="7902E1C8">
      <w:start w:val="1"/>
      <w:numFmt w:val="decimal"/>
      <w:lvlText w:val="%2."/>
      <w:lvlJc w:val="left"/>
      <w:pPr>
        <w:ind w:left="1020" w:hanging="360"/>
      </w:pPr>
    </w:lvl>
    <w:lvl w:ilvl="2" w:tplc="79006D3A">
      <w:start w:val="1"/>
      <w:numFmt w:val="decimal"/>
      <w:lvlText w:val="%3."/>
      <w:lvlJc w:val="left"/>
      <w:pPr>
        <w:ind w:left="1020" w:hanging="360"/>
      </w:pPr>
    </w:lvl>
    <w:lvl w:ilvl="3" w:tplc="E83604CE">
      <w:start w:val="1"/>
      <w:numFmt w:val="decimal"/>
      <w:lvlText w:val="%4."/>
      <w:lvlJc w:val="left"/>
      <w:pPr>
        <w:ind w:left="1020" w:hanging="360"/>
      </w:pPr>
    </w:lvl>
    <w:lvl w:ilvl="4" w:tplc="BB8203EA">
      <w:start w:val="1"/>
      <w:numFmt w:val="decimal"/>
      <w:lvlText w:val="%5."/>
      <w:lvlJc w:val="left"/>
      <w:pPr>
        <w:ind w:left="1020" w:hanging="360"/>
      </w:pPr>
    </w:lvl>
    <w:lvl w:ilvl="5" w:tplc="71AA0006">
      <w:start w:val="1"/>
      <w:numFmt w:val="decimal"/>
      <w:lvlText w:val="%6."/>
      <w:lvlJc w:val="left"/>
      <w:pPr>
        <w:ind w:left="1020" w:hanging="360"/>
      </w:pPr>
    </w:lvl>
    <w:lvl w:ilvl="6" w:tplc="474A6CA2">
      <w:start w:val="1"/>
      <w:numFmt w:val="decimal"/>
      <w:lvlText w:val="%7."/>
      <w:lvlJc w:val="left"/>
      <w:pPr>
        <w:ind w:left="1020" w:hanging="360"/>
      </w:pPr>
    </w:lvl>
    <w:lvl w:ilvl="7" w:tplc="0DAE13B2">
      <w:start w:val="1"/>
      <w:numFmt w:val="decimal"/>
      <w:lvlText w:val="%8."/>
      <w:lvlJc w:val="left"/>
      <w:pPr>
        <w:ind w:left="1020" w:hanging="360"/>
      </w:pPr>
    </w:lvl>
    <w:lvl w:ilvl="8" w:tplc="15B62BC8">
      <w:start w:val="1"/>
      <w:numFmt w:val="decimal"/>
      <w:lvlText w:val="%9."/>
      <w:lvlJc w:val="left"/>
      <w:pPr>
        <w:ind w:left="1020" w:hanging="360"/>
      </w:pPr>
    </w:lvl>
  </w:abstractNum>
  <w:abstractNum w:abstractNumId="6" w15:restartNumberingAfterBreak="0">
    <w:nsid w:val="29CD49F8"/>
    <w:multiLevelType w:val="hybridMultilevel"/>
    <w:tmpl w:val="D66EB32C"/>
    <w:lvl w:ilvl="0" w:tplc="0FB60B8C">
      <w:start w:val="1"/>
      <w:numFmt w:val="bullet"/>
      <w:lvlText w:val=""/>
      <w:lvlJc w:val="left"/>
      <w:pPr>
        <w:ind w:left="1020" w:hanging="360"/>
      </w:pPr>
      <w:rPr>
        <w:rFonts w:ascii="Symbol" w:hAnsi="Symbol"/>
      </w:rPr>
    </w:lvl>
    <w:lvl w:ilvl="1" w:tplc="5E80E91A">
      <w:start w:val="1"/>
      <w:numFmt w:val="bullet"/>
      <w:lvlText w:val=""/>
      <w:lvlJc w:val="left"/>
      <w:pPr>
        <w:ind w:left="1020" w:hanging="360"/>
      </w:pPr>
      <w:rPr>
        <w:rFonts w:ascii="Symbol" w:hAnsi="Symbol"/>
      </w:rPr>
    </w:lvl>
    <w:lvl w:ilvl="2" w:tplc="0BF4D16A">
      <w:start w:val="1"/>
      <w:numFmt w:val="bullet"/>
      <w:lvlText w:val=""/>
      <w:lvlJc w:val="left"/>
      <w:pPr>
        <w:ind w:left="1020" w:hanging="360"/>
      </w:pPr>
      <w:rPr>
        <w:rFonts w:ascii="Symbol" w:hAnsi="Symbol"/>
      </w:rPr>
    </w:lvl>
    <w:lvl w:ilvl="3" w:tplc="55AE5E10">
      <w:start w:val="1"/>
      <w:numFmt w:val="bullet"/>
      <w:lvlText w:val=""/>
      <w:lvlJc w:val="left"/>
      <w:pPr>
        <w:ind w:left="1020" w:hanging="360"/>
      </w:pPr>
      <w:rPr>
        <w:rFonts w:ascii="Symbol" w:hAnsi="Symbol"/>
      </w:rPr>
    </w:lvl>
    <w:lvl w:ilvl="4" w:tplc="02F2533C">
      <w:start w:val="1"/>
      <w:numFmt w:val="bullet"/>
      <w:lvlText w:val=""/>
      <w:lvlJc w:val="left"/>
      <w:pPr>
        <w:ind w:left="1020" w:hanging="360"/>
      </w:pPr>
      <w:rPr>
        <w:rFonts w:ascii="Symbol" w:hAnsi="Symbol"/>
      </w:rPr>
    </w:lvl>
    <w:lvl w:ilvl="5" w:tplc="88F6EE7C">
      <w:start w:val="1"/>
      <w:numFmt w:val="bullet"/>
      <w:lvlText w:val=""/>
      <w:lvlJc w:val="left"/>
      <w:pPr>
        <w:ind w:left="1020" w:hanging="360"/>
      </w:pPr>
      <w:rPr>
        <w:rFonts w:ascii="Symbol" w:hAnsi="Symbol"/>
      </w:rPr>
    </w:lvl>
    <w:lvl w:ilvl="6" w:tplc="9F46E626">
      <w:start w:val="1"/>
      <w:numFmt w:val="bullet"/>
      <w:lvlText w:val=""/>
      <w:lvlJc w:val="left"/>
      <w:pPr>
        <w:ind w:left="1020" w:hanging="360"/>
      </w:pPr>
      <w:rPr>
        <w:rFonts w:ascii="Symbol" w:hAnsi="Symbol"/>
      </w:rPr>
    </w:lvl>
    <w:lvl w:ilvl="7" w:tplc="D0D63970">
      <w:start w:val="1"/>
      <w:numFmt w:val="bullet"/>
      <w:lvlText w:val=""/>
      <w:lvlJc w:val="left"/>
      <w:pPr>
        <w:ind w:left="1020" w:hanging="360"/>
      </w:pPr>
      <w:rPr>
        <w:rFonts w:ascii="Symbol" w:hAnsi="Symbol"/>
      </w:rPr>
    </w:lvl>
    <w:lvl w:ilvl="8" w:tplc="0E94C1BE">
      <w:start w:val="1"/>
      <w:numFmt w:val="bullet"/>
      <w:lvlText w:val=""/>
      <w:lvlJc w:val="left"/>
      <w:pPr>
        <w:ind w:left="1020" w:hanging="360"/>
      </w:pPr>
      <w:rPr>
        <w:rFonts w:ascii="Symbol" w:hAnsi="Symbol"/>
      </w:rPr>
    </w:lvl>
  </w:abstractNum>
  <w:abstractNum w:abstractNumId="7"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C26AA2"/>
    <w:multiLevelType w:val="hybridMultilevel"/>
    <w:tmpl w:val="E90C0550"/>
    <w:lvl w:ilvl="0" w:tplc="AE14DA2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6A925EF"/>
    <w:multiLevelType w:val="hybridMultilevel"/>
    <w:tmpl w:val="94E6E62C"/>
    <w:lvl w:ilvl="0" w:tplc="59D6C4EE">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49256880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0073686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87234068">
    <w:abstractNumId w:val="0"/>
  </w:num>
  <w:num w:numId="4" w16cid:durableId="1871408228">
    <w:abstractNumId w:val="10"/>
  </w:num>
  <w:num w:numId="5" w16cid:durableId="294258767">
    <w:abstractNumId w:val="3"/>
  </w:num>
  <w:num w:numId="6" w16cid:durableId="1540893163">
    <w:abstractNumId w:val="0"/>
  </w:num>
  <w:num w:numId="7" w16cid:durableId="1961494811">
    <w:abstractNumId w:val="7"/>
  </w:num>
  <w:num w:numId="8" w16cid:durableId="144068366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50146783">
    <w:abstractNumId w:val="4"/>
  </w:num>
  <w:num w:numId="10" w16cid:durableId="1120881792">
    <w:abstractNumId w:val="12"/>
  </w:num>
  <w:num w:numId="11" w16cid:durableId="64499009">
    <w:abstractNumId w:val="8"/>
  </w:num>
  <w:num w:numId="12" w16cid:durableId="817192103">
    <w:abstractNumId w:val="13"/>
  </w:num>
  <w:num w:numId="13" w16cid:durableId="1663698424">
    <w:abstractNumId w:val="2"/>
  </w:num>
  <w:num w:numId="14" w16cid:durableId="873888074">
    <w:abstractNumId w:val="9"/>
  </w:num>
  <w:num w:numId="15" w16cid:durableId="420370669">
    <w:abstractNumId w:val="6"/>
  </w:num>
  <w:num w:numId="16" w16cid:durableId="2134443919">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_v4">
    <w15:presenceInfo w15:providerId="None" w15:userId="MediaTek_v4"/>
  </w15:person>
  <w15:person w15:author="v2 Ericsson (Robert)">
    <w15:presenceInfo w15:providerId="None" w15:userId="v2 Ericsson (Robert)"/>
  </w15:person>
  <w15:person w15:author="Mediatek">
    <w15:presenceInfo w15:providerId="None" w15:userId="Mediatek"/>
  </w15:person>
  <w15:person w15:author="Nokia">
    <w15:presenceInfo w15:providerId="None" w15:userId="Nokia"/>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6"/>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1D42"/>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2BC"/>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358"/>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47A"/>
    <w:rsid w:val="0006455F"/>
    <w:rsid w:val="000645FE"/>
    <w:rsid w:val="00064D7F"/>
    <w:rsid w:val="00065E18"/>
    <w:rsid w:val="0006605C"/>
    <w:rsid w:val="00066310"/>
    <w:rsid w:val="000669A1"/>
    <w:rsid w:val="000675CA"/>
    <w:rsid w:val="000677D4"/>
    <w:rsid w:val="00067FEE"/>
    <w:rsid w:val="000702BE"/>
    <w:rsid w:val="000703C0"/>
    <w:rsid w:val="000719AD"/>
    <w:rsid w:val="00071E0E"/>
    <w:rsid w:val="00072C7C"/>
    <w:rsid w:val="000738A1"/>
    <w:rsid w:val="00073D08"/>
    <w:rsid w:val="00073E27"/>
    <w:rsid w:val="0007466F"/>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C6A"/>
    <w:rsid w:val="000A5FA7"/>
    <w:rsid w:val="000A6AB1"/>
    <w:rsid w:val="000A7893"/>
    <w:rsid w:val="000B0686"/>
    <w:rsid w:val="000B087E"/>
    <w:rsid w:val="000B0A54"/>
    <w:rsid w:val="000B0FF3"/>
    <w:rsid w:val="000B103E"/>
    <w:rsid w:val="000B1B46"/>
    <w:rsid w:val="000B227F"/>
    <w:rsid w:val="000B39E9"/>
    <w:rsid w:val="000B3A46"/>
    <w:rsid w:val="000B3D6F"/>
    <w:rsid w:val="000B4379"/>
    <w:rsid w:val="000B55C1"/>
    <w:rsid w:val="000B5C3D"/>
    <w:rsid w:val="000B5E72"/>
    <w:rsid w:val="000B654B"/>
    <w:rsid w:val="000B7787"/>
    <w:rsid w:val="000B7A9A"/>
    <w:rsid w:val="000C0046"/>
    <w:rsid w:val="000C0E97"/>
    <w:rsid w:val="000C1377"/>
    <w:rsid w:val="000C1A2C"/>
    <w:rsid w:val="000C26A8"/>
    <w:rsid w:val="000C2D23"/>
    <w:rsid w:val="000C2DCF"/>
    <w:rsid w:val="000C34A5"/>
    <w:rsid w:val="000C3E54"/>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660"/>
    <w:rsid w:val="000E0C8A"/>
    <w:rsid w:val="000E1174"/>
    <w:rsid w:val="000E1762"/>
    <w:rsid w:val="000E17F9"/>
    <w:rsid w:val="000E1D33"/>
    <w:rsid w:val="000E2AB5"/>
    <w:rsid w:val="000E33D3"/>
    <w:rsid w:val="000E3BAD"/>
    <w:rsid w:val="000E448A"/>
    <w:rsid w:val="000E4773"/>
    <w:rsid w:val="000E51AD"/>
    <w:rsid w:val="000E585F"/>
    <w:rsid w:val="000E6CBD"/>
    <w:rsid w:val="000E7C0B"/>
    <w:rsid w:val="000E7CDB"/>
    <w:rsid w:val="000F06B8"/>
    <w:rsid w:val="000F08A5"/>
    <w:rsid w:val="000F0D1E"/>
    <w:rsid w:val="000F32AC"/>
    <w:rsid w:val="000F358E"/>
    <w:rsid w:val="000F3A72"/>
    <w:rsid w:val="000F40B5"/>
    <w:rsid w:val="000F493F"/>
    <w:rsid w:val="000F4C44"/>
    <w:rsid w:val="000F4E6E"/>
    <w:rsid w:val="000F576D"/>
    <w:rsid w:val="000F60B1"/>
    <w:rsid w:val="000F6852"/>
    <w:rsid w:val="000F6F08"/>
    <w:rsid w:val="000F7161"/>
    <w:rsid w:val="000F7574"/>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6FFA"/>
    <w:rsid w:val="00117030"/>
    <w:rsid w:val="001201FD"/>
    <w:rsid w:val="001212E4"/>
    <w:rsid w:val="0012214A"/>
    <w:rsid w:val="00122CB2"/>
    <w:rsid w:val="00122F9C"/>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5964"/>
    <w:rsid w:val="001363E8"/>
    <w:rsid w:val="00137177"/>
    <w:rsid w:val="0013723F"/>
    <w:rsid w:val="001403D7"/>
    <w:rsid w:val="001413E8"/>
    <w:rsid w:val="001417EC"/>
    <w:rsid w:val="00141EA2"/>
    <w:rsid w:val="00142199"/>
    <w:rsid w:val="0014239D"/>
    <w:rsid w:val="00142D69"/>
    <w:rsid w:val="001433AE"/>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6AC"/>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624"/>
    <w:rsid w:val="001646AF"/>
    <w:rsid w:val="00164C9E"/>
    <w:rsid w:val="00165294"/>
    <w:rsid w:val="00165944"/>
    <w:rsid w:val="001659B8"/>
    <w:rsid w:val="001663AD"/>
    <w:rsid w:val="00166B03"/>
    <w:rsid w:val="0016795F"/>
    <w:rsid w:val="00167A8C"/>
    <w:rsid w:val="00170561"/>
    <w:rsid w:val="00170FA4"/>
    <w:rsid w:val="00170FBB"/>
    <w:rsid w:val="0017329A"/>
    <w:rsid w:val="00173506"/>
    <w:rsid w:val="00173A5D"/>
    <w:rsid w:val="00175037"/>
    <w:rsid w:val="00175215"/>
    <w:rsid w:val="001768EB"/>
    <w:rsid w:val="00176C66"/>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DF6"/>
    <w:rsid w:val="00197FDB"/>
    <w:rsid w:val="001A1237"/>
    <w:rsid w:val="001A1848"/>
    <w:rsid w:val="001A1ACD"/>
    <w:rsid w:val="001A2D0B"/>
    <w:rsid w:val="001A2EBF"/>
    <w:rsid w:val="001A3236"/>
    <w:rsid w:val="001A3836"/>
    <w:rsid w:val="001A4147"/>
    <w:rsid w:val="001A4664"/>
    <w:rsid w:val="001A4BD2"/>
    <w:rsid w:val="001A6A0B"/>
    <w:rsid w:val="001A70B0"/>
    <w:rsid w:val="001A72B6"/>
    <w:rsid w:val="001A7D54"/>
    <w:rsid w:val="001B0080"/>
    <w:rsid w:val="001B028F"/>
    <w:rsid w:val="001B1882"/>
    <w:rsid w:val="001B2016"/>
    <w:rsid w:val="001B2267"/>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5C40"/>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77F4"/>
    <w:rsid w:val="001E098E"/>
    <w:rsid w:val="001E127C"/>
    <w:rsid w:val="001E1474"/>
    <w:rsid w:val="001E19D8"/>
    <w:rsid w:val="001E1C7A"/>
    <w:rsid w:val="001E2C0F"/>
    <w:rsid w:val="001E2C68"/>
    <w:rsid w:val="001E346E"/>
    <w:rsid w:val="001E39BE"/>
    <w:rsid w:val="001E3FF0"/>
    <w:rsid w:val="001E48C9"/>
    <w:rsid w:val="001E4E84"/>
    <w:rsid w:val="001E564D"/>
    <w:rsid w:val="001E57C1"/>
    <w:rsid w:val="001E5991"/>
    <w:rsid w:val="001E5DD5"/>
    <w:rsid w:val="001E6B2E"/>
    <w:rsid w:val="001E795C"/>
    <w:rsid w:val="001E7EE5"/>
    <w:rsid w:val="001F0239"/>
    <w:rsid w:val="001F1652"/>
    <w:rsid w:val="001F211F"/>
    <w:rsid w:val="001F25F1"/>
    <w:rsid w:val="001F41A5"/>
    <w:rsid w:val="001F450A"/>
    <w:rsid w:val="001F521B"/>
    <w:rsid w:val="001F53A3"/>
    <w:rsid w:val="001F656A"/>
    <w:rsid w:val="001F683E"/>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60D"/>
    <w:rsid w:val="002079B6"/>
    <w:rsid w:val="00210CA0"/>
    <w:rsid w:val="00211447"/>
    <w:rsid w:val="00211DEF"/>
    <w:rsid w:val="00211EB5"/>
    <w:rsid w:val="00212CE3"/>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100"/>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5E1D"/>
    <w:rsid w:val="002367E9"/>
    <w:rsid w:val="0023711B"/>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B91"/>
    <w:rsid w:val="00252EFF"/>
    <w:rsid w:val="00253632"/>
    <w:rsid w:val="00253B29"/>
    <w:rsid w:val="002544C1"/>
    <w:rsid w:val="00254654"/>
    <w:rsid w:val="00254AC6"/>
    <w:rsid w:val="0025644A"/>
    <w:rsid w:val="00256DFE"/>
    <w:rsid w:val="002601CE"/>
    <w:rsid w:val="002605D7"/>
    <w:rsid w:val="00260EDB"/>
    <w:rsid w:val="00261526"/>
    <w:rsid w:val="00261577"/>
    <w:rsid w:val="00261E9A"/>
    <w:rsid w:val="00262073"/>
    <w:rsid w:val="00263822"/>
    <w:rsid w:val="00263F82"/>
    <w:rsid w:val="00264850"/>
    <w:rsid w:val="0026538E"/>
    <w:rsid w:val="00265BA1"/>
    <w:rsid w:val="002665F7"/>
    <w:rsid w:val="00266C2A"/>
    <w:rsid w:val="002711D1"/>
    <w:rsid w:val="0027403F"/>
    <w:rsid w:val="0027440D"/>
    <w:rsid w:val="00275749"/>
    <w:rsid w:val="002757C8"/>
    <w:rsid w:val="002758A2"/>
    <w:rsid w:val="00276498"/>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4C38"/>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1EDE"/>
    <w:rsid w:val="002A2576"/>
    <w:rsid w:val="002A27F4"/>
    <w:rsid w:val="002A2897"/>
    <w:rsid w:val="002A2AEA"/>
    <w:rsid w:val="002A2F19"/>
    <w:rsid w:val="002A4054"/>
    <w:rsid w:val="002A41C2"/>
    <w:rsid w:val="002A48D0"/>
    <w:rsid w:val="002A507C"/>
    <w:rsid w:val="002A5088"/>
    <w:rsid w:val="002A59AA"/>
    <w:rsid w:val="002A5FE7"/>
    <w:rsid w:val="002A65FD"/>
    <w:rsid w:val="002A6A7F"/>
    <w:rsid w:val="002A73BB"/>
    <w:rsid w:val="002B0114"/>
    <w:rsid w:val="002B0614"/>
    <w:rsid w:val="002B0B0F"/>
    <w:rsid w:val="002B132F"/>
    <w:rsid w:val="002B1543"/>
    <w:rsid w:val="002B15E7"/>
    <w:rsid w:val="002B1D2A"/>
    <w:rsid w:val="002B2A03"/>
    <w:rsid w:val="002B3244"/>
    <w:rsid w:val="002B331B"/>
    <w:rsid w:val="002B4436"/>
    <w:rsid w:val="002B4B63"/>
    <w:rsid w:val="002B4C9B"/>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0F52"/>
    <w:rsid w:val="002E1EAC"/>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444"/>
    <w:rsid w:val="002E79A5"/>
    <w:rsid w:val="002E7B55"/>
    <w:rsid w:val="002F00C7"/>
    <w:rsid w:val="002F0D77"/>
    <w:rsid w:val="002F0E85"/>
    <w:rsid w:val="002F1013"/>
    <w:rsid w:val="002F13DA"/>
    <w:rsid w:val="002F195A"/>
    <w:rsid w:val="002F2210"/>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909"/>
    <w:rsid w:val="002F7A58"/>
    <w:rsid w:val="00300AF1"/>
    <w:rsid w:val="00300D3D"/>
    <w:rsid w:val="003018AF"/>
    <w:rsid w:val="00301D98"/>
    <w:rsid w:val="003021F0"/>
    <w:rsid w:val="0030254C"/>
    <w:rsid w:val="0030292B"/>
    <w:rsid w:val="00302C2F"/>
    <w:rsid w:val="00303168"/>
    <w:rsid w:val="00303297"/>
    <w:rsid w:val="003032DA"/>
    <w:rsid w:val="003034EE"/>
    <w:rsid w:val="00303A7A"/>
    <w:rsid w:val="00304E14"/>
    <w:rsid w:val="003060FB"/>
    <w:rsid w:val="003066B2"/>
    <w:rsid w:val="00307A63"/>
    <w:rsid w:val="00310B8F"/>
    <w:rsid w:val="003110A4"/>
    <w:rsid w:val="0031132C"/>
    <w:rsid w:val="0031401B"/>
    <w:rsid w:val="003150AA"/>
    <w:rsid w:val="00315799"/>
    <w:rsid w:val="003158BC"/>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1D1F"/>
    <w:rsid w:val="00322AFE"/>
    <w:rsid w:val="00322B05"/>
    <w:rsid w:val="00323B63"/>
    <w:rsid w:val="00323E9A"/>
    <w:rsid w:val="00324F08"/>
    <w:rsid w:val="00326049"/>
    <w:rsid w:val="003261BE"/>
    <w:rsid w:val="00326399"/>
    <w:rsid w:val="00326B31"/>
    <w:rsid w:val="003274E6"/>
    <w:rsid w:val="0032772C"/>
    <w:rsid w:val="00330652"/>
    <w:rsid w:val="00332050"/>
    <w:rsid w:val="003320F1"/>
    <w:rsid w:val="00332A78"/>
    <w:rsid w:val="00332C84"/>
    <w:rsid w:val="00332D0F"/>
    <w:rsid w:val="00332E8C"/>
    <w:rsid w:val="00332F19"/>
    <w:rsid w:val="003336EC"/>
    <w:rsid w:val="00333EB1"/>
    <w:rsid w:val="00334574"/>
    <w:rsid w:val="00334A75"/>
    <w:rsid w:val="00334C58"/>
    <w:rsid w:val="0033514C"/>
    <w:rsid w:val="00335987"/>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015"/>
    <w:rsid w:val="00350251"/>
    <w:rsid w:val="00350586"/>
    <w:rsid w:val="00351BE5"/>
    <w:rsid w:val="003522BD"/>
    <w:rsid w:val="0035255C"/>
    <w:rsid w:val="00352615"/>
    <w:rsid w:val="00352800"/>
    <w:rsid w:val="00352EBD"/>
    <w:rsid w:val="0035317E"/>
    <w:rsid w:val="00353255"/>
    <w:rsid w:val="00353491"/>
    <w:rsid w:val="00353571"/>
    <w:rsid w:val="00353D76"/>
    <w:rsid w:val="00353FFB"/>
    <w:rsid w:val="00354861"/>
    <w:rsid w:val="0035501B"/>
    <w:rsid w:val="00355656"/>
    <w:rsid w:val="00355AB8"/>
    <w:rsid w:val="00355D93"/>
    <w:rsid w:val="00356612"/>
    <w:rsid w:val="003567AD"/>
    <w:rsid w:val="00356ADC"/>
    <w:rsid w:val="003575CF"/>
    <w:rsid w:val="003579C1"/>
    <w:rsid w:val="00357B24"/>
    <w:rsid w:val="0036143D"/>
    <w:rsid w:val="00362927"/>
    <w:rsid w:val="00362C19"/>
    <w:rsid w:val="003633CD"/>
    <w:rsid w:val="003636FC"/>
    <w:rsid w:val="003648CC"/>
    <w:rsid w:val="00364C14"/>
    <w:rsid w:val="003650B6"/>
    <w:rsid w:val="00365CE7"/>
    <w:rsid w:val="00366139"/>
    <w:rsid w:val="0036647B"/>
    <w:rsid w:val="00366E47"/>
    <w:rsid w:val="00366F78"/>
    <w:rsid w:val="003670C5"/>
    <w:rsid w:val="00367233"/>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1D8"/>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0B"/>
    <w:rsid w:val="00393691"/>
    <w:rsid w:val="00394E9F"/>
    <w:rsid w:val="0039511A"/>
    <w:rsid w:val="00396103"/>
    <w:rsid w:val="00397B07"/>
    <w:rsid w:val="003A0956"/>
    <w:rsid w:val="003A0AAC"/>
    <w:rsid w:val="003A3242"/>
    <w:rsid w:val="003A3313"/>
    <w:rsid w:val="003A331E"/>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5241"/>
    <w:rsid w:val="003B526F"/>
    <w:rsid w:val="003B62AA"/>
    <w:rsid w:val="003B660C"/>
    <w:rsid w:val="003B6A3D"/>
    <w:rsid w:val="003B7AD3"/>
    <w:rsid w:val="003C1055"/>
    <w:rsid w:val="003C1601"/>
    <w:rsid w:val="003C1D1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873"/>
    <w:rsid w:val="003D5AC6"/>
    <w:rsid w:val="003D6C98"/>
    <w:rsid w:val="003D71D8"/>
    <w:rsid w:val="003D7979"/>
    <w:rsid w:val="003E018A"/>
    <w:rsid w:val="003E01DC"/>
    <w:rsid w:val="003E0A11"/>
    <w:rsid w:val="003E0C7B"/>
    <w:rsid w:val="003E0E11"/>
    <w:rsid w:val="003E1643"/>
    <w:rsid w:val="003E1D13"/>
    <w:rsid w:val="003E1DC6"/>
    <w:rsid w:val="003E1E86"/>
    <w:rsid w:val="003E2780"/>
    <w:rsid w:val="003E2EEF"/>
    <w:rsid w:val="003E3402"/>
    <w:rsid w:val="003E362D"/>
    <w:rsid w:val="003E42EB"/>
    <w:rsid w:val="003E4E27"/>
    <w:rsid w:val="003E5946"/>
    <w:rsid w:val="003E5F3A"/>
    <w:rsid w:val="003E7F20"/>
    <w:rsid w:val="003F0DE0"/>
    <w:rsid w:val="003F1909"/>
    <w:rsid w:val="003F1C54"/>
    <w:rsid w:val="003F20A2"/>
    <w:rsid w:val="003F264F"/>
    <w:rsid w:val="003F3199"/>
    <w:rsid w:val="003F3E2F"/>
    <w:rsid w:val="003F424E"/>
    <w:rsid w:val="003F47A4"/>
    <w:rsid w:val="003F47A6"/>
    <w:rsid w:val="003F4C63"/>
    <w:rsid w:val="003F4D9C"/>
    <w:rsid w:val="003F54B7"/>
    <w:rsid w:val="003F68E4"/>
    <w:rsid w:val="003F6ADB"/>
    <w:rsid w:val="003F73D5"/>
    <w:rsid w:val="003F7DB7"/>
    <w:rsid w:val="00400F6E"/>
    <w:rsid w:val="004010C4"/>
    <w:rsid w:val="004015BE"/>
    <w:rsid w:val="00402750"/>
    <w:rsid w:val="00402B1F"/>
    <w:rsid w:val="00402BA0"/>
    <w:rsid w:val="00403090"/>
    <w:rsid w:val="004040F3"/>
    <w:rsid w:val="00404D35"/>
    <w:rsid w:val="00405704"/>
    <w:rsid w:val="00405AFB"/>
    <w:rsid w:val="00405F01"/>
    <w:rsid w:val="00406BE2"/>
    <w:rsid w:val="004113CF"/>
    <w:rsid w:val="0041155B"/>
    <w:rsid w:val="004116F1"/>
    <w:rsid w:val="00411991"/>
    <w:rsid w:val="00412019"/>
    <w:rsid w:val="00412851"/>
    <w:rsid w:val="00412F03"/>
    <w:rsid w:val="00413336"/>
    <w:rsid w:val="0041342C"/>
    <w:rsid w:val="00413585"/>
    <w:rsid w:val="00413B1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73"/>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2617"/>
    <w:rsid w:val="004335A7"/>
    <w:rsid w:val="00433F68"/>
    <w:rsid w:val="00434628"/>
    <w:rsid w:val="004354A2"/>
    <w:rsid w:val="0043631D"/>
    <w:rsid w:val="00436A3B"/>
    <w:rsid w:val="00436EFD"/>
    <w:rsid w:val="00437A16"/>
    <w:rsid w:val="00437A80"/>
    <w:rsid w:val="00440BB6"/>
    <w:rsid w:val="00441E4F"/>
    <w:rsid w:val="00442CB0"/>
    <w:rsid w:val="00443007"/>
    <w:rsid w:val="004447C1"/>
    <w:rsid w:val="00444D0D"/>
    <w:rsid w:val="00444F70"/>
    <w:rsid w:val="0044552B"/>
    <w:rsid w:val="0044622B"/>
    <w:rsid w:val="00446AF1"/>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065D"/>
    <w:rsid w:val="00481531"/>
    <w:rsid w:val="004832DF"/>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97CD9"/>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8EB"/>
    <w:rsid w:val="004B09DD"/>
    <w:rsid w:val="004B12FF"/>
    <w:rsid w:val="004B1805"/>
    <w:rsid w:val="004B1807"/>
    <w:rsid w:val="004B19C4"/>
    <w:rsid w:val="004B2496"/>
    <w:rsid w:val="004B2805"/>
    <w:rsid w:val="004B2ED1"/>
    <w:rsid w:val="004B3CED"/>
    <w:rsid w:val="004B4793"/>
    <w:rsid w:val="004B4BA0"/>
    <w:rsid w:val="004B55B2"/>
    <w:rsid w:val="004B5E99"/>
    <w:rsid w:val="004B6265"/>
    <w:rsid w:val="004B6410"/>
    <w:rsid w:val="004B65DA"/>
    <w:rsid w:val="004B7A6B"/>
    <w:rsid w:val="004B7BC7"/>
    <w:rsid w:val="004B7CCF"/>
    <w:rsid w:val="004B7EE9"/>
    <w:rsid w:val="004C01EA"/>
    <w:rsid w:val="004C0278"/>
    <w:rsid w:val="004C07D9"/>
    <w:rsid w:val="004C0AF5"/>
    <w:rsid w:val="004C13CD"/>
    <w:rsid w:val="004C17D5"/>
    <w:rsid w:val="004C2200"/>
    <w:rsid w:val="004C248B"/>
    <w:rsid w:val="004C2518"/>
    <w:rsid w:val="004C302E"/>
    <w:rsid w:val="004C4552"/>
    <w:rsid w:val="004C49B9"/>
    <w:rsid w:val="004C6BB5"/>
    <w:rsid w:val="004C6CA2"/>
    <w:rsid w:val="004C7334"/>
    <w:rsid w:val="004D0820"/>
    <w:rsid w:val="004D0E68"/>
    <w:rsid w:val="004D0F43"/>
    <w:rsid w:val="004D10B0"/>
    <w:rsid w:val="004D12FC"/>
    <w:rsid w:val="004D1B15"/>
    <w:rsid w:val="004D424F"/>
    <w:rsid w:val="004D4E24"/>
    <w:rsid w:val="004D549B"/>
    <w:rsid w:val="004D5DAD"/>
    <w:rsid w:val="004D60FF"/>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B4A"/>
    <w:rsid w:val="004F0F0D"/>
    <w:rsid w:val="004F163E"/>
    <w:rsid w:val="004F24E9"/>
    <w:rsid w:val="004F3F0A"/>
    <w:rsid w:val="004F4051"/>
    <w:rsid w:val="004F44ED"/>
    <w:rsid w:val="004F45FE"/>
    <w:rsid w:val="004F50BC"/>
    <w:rsid w:val="004F54B6"/>
    <w:rsid w:val="004F5764"/>
    <w:rsid w:val="004F6417"/>
    <w:rsid w:val="004F6840"/>
    <w:rsid w:val="004F6B3B"/>
    <w:rsid w:val="004F72E8"/>
    <w:rsid w:val="004F7595"/>
    <w:rsid w:val="004F7604"/>
    <w:rsid w:val="004F794F"/>
    <w:rsid w:val="00500773"/>
    <w:rsid w:val="0050090E"/>
    <w:rsid w:val="00500F0B"/>
    <w:rsid w:val="00501A32"/>
    <w:rsid w:val="0050282A"/>
    <w:rsid w:val="00502E59"/>
    <w:rsid w:val="00503BD5"/>
    <w:rsid w:val="0050443C"/>
    <w:rsid w:val="005051A7"/>
    <w:rsid w:val="00506059"/>
    <w:rsid w:val="00506904"/>
    <w:rsid w:val="00506A20"/>
    <w:rsid w:val="00506AE3"/>
    <w:rsid w:val="005120F3"/>
    <w:rsid w:val="00512C4C"/>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1E7"/>
    <w:rsid w:val="005277B2"/>
    <w:rsid w:val="00530194"/>
    <w:rsid w:val="00530489"/>
    <w:rsid w:val="00530EA9"/>
    <w:rsid w:val="00530EC6"/>
    <w:rsid w:val="005313BE"/>
    <w:rsid w:val="00531B09"/>
    <w:rsid w:val="00531B2B"/>
    <w:rsid w:val="00532F80"/>
    <w:rsid w:val="0053331C"/>
    <w:rsid w:val="0053388D"/>
    <w:rsid w:val="00533FE5"/>
    <w:rsid w:val="00534653"/>
    <w:rsid w:val="00536468"/>
    <w:rsid w:val="005369FB"/>
    <w:rsid w:val="005379F4"/>
    <w:rsid w:val="00537EAD"/>
    <w:rsid w:val="00540E6D"/>
    <w:rsid w:val="00540EC5"/>
    <w:rsid w:val="00541AFD"/>
    <w:rsid w:val="00544588"/>
    <w:rsid w:val="00544887"/>
    <w:rsid w:val="00544C23"/>
    <w:rsid w:val="00544DD3"/>
    <w:rsid w:val="00545A15"/>
    <w:rsid w:val="00546A1A"/>
    <w:rsid w:val="00550514"/>
    <w:rsid w:val="00551E1B"/>
    <w:rsid w:val="00552D20"/>
    <w:rsid w:val="00552DA1"/>
    <w:rsid w:val="00554319"/>
    <w:rsid w:val="00554504"/>
    <w:rsid w:val="00554D54"/>
    <w:rsid w:val="005555D9"/>
    <w:rsid w:val="00555837"/>
    <w:rsid w:val="005601C3"/>
    <w:rsid w:val="0056046E"/>
    <w:rsid w:val="00560DFC"/>
    <w:rsid w:val="00560F39"/>
    <w:rsid w:val="005625B6"/>
    <w:rsid w:val="00562A1F"/>
    <w:rsid w:val="00562FCD"/>
    <w:rsid w:val="0056320F"/>
    <w:rsid w:val="005636B4"/>
    <w:rsid w:val="00565AD9"/>
    <w:rsid w:val="00566089"/>
    <w:rsid w:val="005669D1"/>
    <w:rsid w:val="005678E0"/>
    <w:rsid w:val="00567911"/>
    <w:rsid w:val="00571395"/>
    <w:rsid w:val="00571529"/>
    <w:rsid w:val="00571992"/>
    <w:rsid w:val="00571C04"/>
    <w:rsid w:val="00571F65"/>
    <w:rsid w:val="00573125"/>
    <w:rsid w:val="00573692"/>
    <w:rsid w:val="005737E9"/>
    <w:rsid w:val="00573823"/>
    <w:rsid w:val="0057478F"/>
    <w:rsid w:val="00574D61"/>
    <w:rsid w:val="0057534A"/>
    <w:rsid w:val="0057636C"/>
    <w:rsid w:val="00576B3D"/>
    <w:rsid w:val="00577A84"/>
    <w:rsid w:val="00577CBB"/>
    <w:rsid w:val="00581262"/>
    <w:rsid w:val="00581898"/>
    <w:rsid w:val="00583856"/>
    <w:rsid w:val="005842E2"/>
    <w:rsid w:val="00584627"/>
    <w:rsid w:val="00584CE5"/>
    <w:rsid w:val="00585FA4"/>
    <w:rsid w:val="0058667A"/>
    <w:rsid w:val="00587605"/>
    <w:rsid w:val="00587689"/>
    <w:rsid w:val="00587B31"/>
    <w:rsid w:val="005901D6"/>
    <w:rsid w:val="00590943"/>
    <w:rsid w:val="0059107D"/>
    <w:rsid w:val="0059134A"/>
    <w:rsid w:val="005914A7"/>
    <w:rsid w:val="00591684"/>
    <w:rsid w:val="00592A71"/>
    <w:rsid w:val="00592C63"/>
    <w:rsid w:val="005939E8"/>
    <w:rsid w:val="00593EE6"/>
    <w:rsid w:val="00594E86"/>
    <w:rsid w:val="00594EEE"/>
    <w:rsid w:val="0059549B"/>
    <w:rsid w:val="005959E5"/>
    <w:rsid w:val="005965D9"/>
    <w:rsid w:val="00596A9C"/>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3357"/>
    <w:rsid w:val="005B3C38"/>
    <w:rsid w:val="005B4DEE"/>
    <w:rsid w:val="005B61E3"/>
    <w:rsid w:val="005B628F"/>
    <w:rsid w:val="005B677D"/>
    <w:rsid w:val="005B6AE5"/>
    <w:rsid w:val="005C010D"/>
    <w:rsid w:val="005C086A"/>
    <w:rsid w:val="005C0BF9"/>
    <w:rsid w:val="005C1317"/>
    <w:rsid w:val="005C1BDC"/>
    <w:rsid w:val="005C2A81"/>
    <w:rsid w:val="005C41E2"/>
    <w:rsid w:val="005C47C9"/>
    <w:rsid w:val="005C4848"/>
    <w:rsid w:val="005C4DDF"/>
    <w:rsid w:val="005C523D"/>
    <w:rsid w:val="005C5C93"/>
    <w:rsid w:val="005C7EAB"/>
    <w:rsid w:val="005D0121"/>
    <w:rsid w:val="005D03B2"/>
    <w:rsid w:val="005D09A1"/>
    <w:rsid w:val="005D0FA2"/>
    <w:rsid w:val="005D1253"/>
    <w:rsid w:val="005D2CF9"/>
    <w:rsid w:val="005D302D"/>
    <w:rsid w:val="005D30CC"/>
    <w:rsid w:val="005D408C"/>
    <w:rsid w:val="005D454A"/>
    <w:rsid w:val="005D4D0B"/>
    <w:rsid w:val="005D5008"/>
    <w:rsid w:val="005D5353"/>
    <w:rsid w:val="005D55B0"/>
    <w:rsid w:val="005D5BDD"/>
    <w:rsid w:val="005D5D34"/>
    <w:rsid w:val="005D717C"/>
    <w:rsid w:val="005D7524"/>
    <w:rsid w:val="005D772A"/>
    <w:rsid w:val="005D7F6D"/>
    <w:rsid w:val="005E0331"/>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423B"/>
    <w:rsid w:val="00604B16"/>
    <w:rsid w:val="00604DCE"/>
    <w:rsid w:val="0060649C"/>
    <w:rsid w:val="00606B54"/>
    <w:rsid w:val="006073F8"/>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A81"/>
    <w:rsid w:val="00627C02"/>
    <w:rsid w:val="00627D72"/>
    <w:rsid w:val="0063006F"/>
    <w:rsid w:val="00630261"/>
    <w:rsid w:val="006302E1"/>
    <w:rsid w:val="0063036F"/>
    <w:rsid w:val="00630588"/>
    <w:rsid w:val="006312BA"/>
    <w:rsid w:val="00631A69"/>
    <w:rsid w:val="0063292F"/>
    <w:rsid w:val="00633822"/>
    <w:rsid w:val="00633DB4"/>
    <w:rsid w:val="00635739"/>
    <w:rsid w:val="00635BA8"/>
    <w:rsid w:val="00636890"/>
    <w:rsid w:val="00637852"/>
    <w:rsid w:val="00637F84"/>
    <w:rsid w:val="00640F21"/>
    <w:rsid w:val="006417BF"/>
    <w:rsid w:val="00641CAC"/>
    <w:rsid w:val="00643067"/>
    <w:rsid w:val="006438B7"/>
    <w:rsid w:val="006438E1"/>
    <w:rsid w:val="00643FBB"/>
    <w:rsid w:val="00644089"/>
    <w:rsid w:val="00644D17"/>
    <w:rsid w:val="00645504"/>
    <w:rsid w:val="00645BCF"/>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2C9"/>
    <w:rsid w:val="0066446A"/>
    <w:rsid w:val="006646BF"/>
    <w:rsid w:val="006647FD"/>
    <w:rsid w:val="00664A3C"/>
    <w:rsid w:val="00664D7C"/>
    <w:rsid w:val="0066523D"/>
    <w:rsid w:val="0066583B"/>
    <w:rsid w:val="00665F64"/>
    <w:rsid w:val="006661E5"/>
    <w:rsid w:val="00666F64"/>
    <w:rsid w:val="006673A0"/>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CB3"/>
    <w:rsid w:val="00677DE2"/>
    <w:rsid w:val="00680625"/>
    <w:rsid w:val="00680912"/>
    <w:rsid w:val="006811EA"/>
    <w:rsid w:val="00681403"/>
    <w:rsid w:val="00681777"/>
    <w:rsid w:val="0068186B"/>
    <w:rsid w:val="00682184"/>
    <w:rsid w:val="00682443"/>
    <w:rsid w:val="006830A6"/>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45C"/>
    <w:rsid w:val="00691AC6"/>
    <w:rsid w:val="006924CC"/>
    <w:rsid w:val="006928BF"/>
    <w:rsid w:val="00692B9C"/>
    <w:rsid w:val="006938D7"/>
    <w:rsid w:val="00693A37"/>
    <w:rsid w:val="00694296"/>
    <w:rsid w:val="00694ABA"/>
    <w:rsid w:val="00694D98"/>
    <w:rsid w:val="00695CC2"/>
    <w:rsid w:val="0069636E"/>
    <w:rsid w:val="00696BBB"/>
    <w:rsid w:val="006977D6"/>
    <w:rsid w:val="00697C5D"/>
    <w:rsid w:val="006A0247"/>
    <w:rsid w:val="006A04A9"/>
    <w:rsid w:val="006A05C3"/>
    <w:rsid w:val="006A08FA"/>
    <w:rsid w:val="006A0B76"/>
    <w:rsid w:val="006A1193"/>
    <w:rsid w:val="006A1569"/>
    <w:rsid w:val="006A1808"/>
    <w:rsid w:val="006A2B06"/>
    <w:rsid w:val="006A351D"/>
    <w:rsid w:val="006A3E73"/>
    <w:rsid w:val="006A3EF9"/>
    <w:rsid w:val="006A41DE"/>
    <w:rsid w:val="006A4296"/>
    <w:rsid w:val="006A46A5"/>
    <w:rsid w:val="006A5056"/>
    <w:rsid w:val="006A6F7C"/>
    <w:rsid w:val="006B1BFD"/>
    <w:rsid w:val="006B1EDD"/>
    <w:rsid w:val="006B22E9"/>
    <w:rsid w:val="006B2B21"/>
    <w:rsid w:val="006B347B"/>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8D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B05"/>
    <w:rsid w:val="006F4E5D"/>
    <w:rsid w:val="006F62C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C39"/>
    <w:rsid w:val="00707196"/>
    <w:rsid w:val="00707C40"/>
    <w:rsid w:val="007103FB"/>
    <w:rsid w:val="00711251"/>
    <w:rsid w:val="00711E29"/>
    <w:rsid w:val="007137CD"/>
    <w:rsid w:val="00713DAE"/>
    <w:rsid w:val="00714C3A"/>
    <w:rsid w:val="00715754"/>
    <w:rsid w:val="00716547"/>
    <w:rsid w:val="0071679F"/>
    <w:rsid w:val="00717065"/>
    <w:rsid w:val="0071785C"/>
    <w:rsid w:val="0072196D"/>
    <w:rsid w:val="00721CDA"/>
    <w:rsid w:val="0072214A"/>
    <w:rsid w:val="007222D7"/>
    <w:rsid w:val="0072264B"/>
    <w:rsid w:val="00722A7D"/>
    <w:rsid w:val="00723FEB"/>
    <w:rsid w:val="00724955"/>
    <w:rsid w:val="007249CA"/>
    <w:rsid w:val="00724E8C"/>
    <w:rsid w:val="007254B6"/>
    <w:rsid w:val="0072558A"/>
    <w:rsid w:val="007255CB"/>
    <w:rsid w:val="00725620"/>
    <w:rsid w:val="00725F0C"/>
    <w:rsid w:val="00726E21"/>
    <w:rsid w:val="00726F6F"/>
    <w:rsid w:val="00730632"/>
    <w:rsid w:val="0073170A"/>
    <w:rsid w:val="007320DD"/>
    <w:rsid w:val="00732B0E"/>
    <w:rsid w:val="007330B7"/>
    <w:rsid w:val="007342BB"/>
    <w:rsid w:val="007342CA"/>
    <w:rsid w:val="00734339"/>
    <w:rsid w:val="0073515F"/>
    <w:rsid w:val="00735B2B"/>
    <w:rsid w:val="00735D65"/>
    <w:rsid w:val="0073643B"/>
    <w:rsid w:val="00736985"/>
    <w:rsid w:val="0073789C"/>
    <w:rsid w:val="0074107A"/>
    <w:rsid w:val="007410CD"/>
    <w:rsid w:val="007411CA"/>
    <w:rsid w:val="00741855"/>
    <w:rsid w:val="0074211E"/>
    <w:rsid w:val="00742154"/>
    <w:rsid w:val="00742158"/>
    <w:rsid w:val="0074276F"/>
    <w:rsid w:val="0074388C"/>
    <w:rsid w:val="00743921"/>
    <w:rsid w:val="00744436"/>
    <w:rsid w:val="0074551F"/>
    <w:rsid w:val="007465AD"/>
    <w:rsid w:val="0074699F"/>
    <w:rsid w:val="007474BD"/>
    <w:rsid w:val="00747524"/>
    <w:rsid w:val="00747657"/>
    <w:rsid w:val="00747833"/>
    <w:rsid w:val="00747AA7"/>
    <w:rsid w:val="00747BDF"/>
    <w:rsid w:val="00750A6C"/>
    <w:rsid w:val="007512BC"/>
    <w:rsid w:val="007512F2"/>
    <w:rsid w:val="00751350"/>
    <w:rsid w:val="007519E8"/>
    <w:rsid w:val="00751B02"/>
    <w:rsid w:val="00751FB2"/>
    <w:rsid w:val="00752434"/>
    <w:rsid w:val="00753BBB"/>
    <w:rsid w:val="007540A7"/>
    <w:rsid w:val="0075520D"/>
    <w:rsid w:val="00755894"/>
    <w:rsid w:val="007563E5"/>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17BD"/>
    <w:rsid w:val="007718C3"/>
    <w:rsid w:val="00772DC5"/>
    <w:rsid w:val="00772EEF"/>
    <w:rsid w:val="007739AA"/>
    <w:rsid w:val="00773D91"/>
    <w:rsid w:val="00774013"/>
    <w:rsid w:val="00774AB0"/>
    <w:rsid w:val="007750B1"/>
    <w:rsid w:val="00775FCF"/>
    <w:rsid w:val="00777005"/>
    <w:rsid w:val="00780029"/>
    <w:rsid w:val="00780531"/>
    <w:rsid w:val="007820F3"/>
    <w:rsid w:val="00782448"/>
    <w:rsid w:val="007830F7"/>
    <w:rsid w:val="007836F7"/>
    <w:rsid w:val="007857B4"/>
    <w:rsid w:val="00785AB1"/>
    <w:rsid w:val="007873CC"/>
    <w:rsid w:val="00787775"/>
    <w:rsid w:val="007879AF"/>
    <w:rsid w:val="00787D0C"/>
    <w:rsid w:val="00787F14"/>
    <w:rsid w:val="00790016"/>
    <w:rsid w:val="007906AE"/>
    <w:rsid w:val="00791CF6"/>
    <w:rsid w:val="00793128"/>
    <w:rsid w:val="007931D2"/>
    <w:rsid w:val="0079494F"/>
    <w:rsid w:val="007950F2"/>
    <w:rsid w:val="00795C29"/>
    <w:rsid w:val="00796155"/>
    <w:rsid w:val="007963AD"/>
    <w:rsid w:val="00796EB8"/>
    <w:rsid w:val="007A0621"/>
    <w:rsid w:val="007A13D5"/>
    <w:rsid w:val="007A13E0"/>
    <w:rsid w:val="007A29F9"/>
    <w:rsid w:val="007A2B6A"/>
    <w:rsid w:val="007A3A7F"/>
    <w:rsid w:val="007A3EF5"/>
    <w:rsid w:val="007A42B6"/>
    <w:rsid w:val="007A44D8"/>
    <w:rsid w:val="007A44E5"/>
    <w:rsid w:val="007A4797"/>
    <w:rsid w:val="007A5506"/>
    <w:rsid w:val="007A55F2"/>
    <w:rsid w:val="007A63DD"/>
    <w:rsid w:val="007A64B3"/>
    <w:rsid w:val="007A6C91"/>
    <w:rsid w:val="007A7584"/>
    <w:rsid w:val="007A7723"/>
    <w:rsid w:val="007A7A55"/>
    <w:rsid w:val="007B0465"/>
    <w:rsid w:val="007B0F61"/>
    <w:rsid w:val="007B274C"/>
    <w:rsid w:val="007B35F2"/>
    <w:rsid w:val="007B3CB7"/>
    <w:rsid w:val="007B421D"/>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05FE"/>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F04B6"/>
    <w:rsid w:val="007F0F96"/>
    <w:rsid w:val="007F1B08"/>
    <w:rsid w:val="007F21D2"/>
    <w:rsid w:val="007F2518"/>
    <w:rsid w:val="007F2DC1"/>
    <w:rsid w:val="007F378F"/>
    <w:rsid w:val="007F4675"/>
    <w:rsid w:val="007F72AD"/>
    <w:rsid w:val="0080003E"/>
    <w:rsid w:val="00800917"/>
    <w:rsid w:val="00800F7D"/>
    <w:rsid w:val="008014DC"/>
    <w:rsid w:val="0080185B"/>
    <w:rsid w:val="00801C3A"/>
    <w:rsid w:val="0080264B"/>
    <w:rsid w:val="00803D8D"/>
    <w:rsid w:val="00804889"/>
    <w:rsid w:val="008048AE"/>
    <w:rsid w:val="00804B3E"/>
    <w:rsid w:val="008055EA"/>
    <w:rsid w:val="008059DF"/>
    <w:rsid w:val="00805D9A"/>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8FB"/>
    <w:rsid w:val="00817F1C"/>
    <w:rsid w:val="00820907"/>
    <w:rsid w:val="00820A19"/>
    <w:rsid w:val="00820CE5"/>
    <w:rsid w:val="008211B7"/>
    <w:rsid w:val="008213E1"/>
    <w:rsid w:val="00822672"/>
    <w:rsid w:val="00822CA6"/>
    <w:rsid w:val="00822FA2"/>
    <w:rsid w:val="00823405"/>
    <w:rsid w:val="008236A2"/>
    <w:rsid w:val="00824D3C"/>
    <w:rsid w:val="00824DF7"/>
    <w:rsid w:val="00824DFD"/>
    <w:rsid w:val="0082503D"/>
    <w:rsid w:val="00825843"/>
    <w:rsid w:val="0083055A"/>
    <w:rsid w:val="00831602"/>
    <w:rsid w:val="00832401"/>
    <w:rsid w:val="00832BAB"/>
    <w:rsid w:val="00832CBB"/>
    <w:rsid w:val="008335A1"/>
    <w:rsid w:val="00833F8F"/>
    <w:rsid w:val="00833F90"/>
    <w:rsid w:val="008340D6"/>
    <w:rsid w:val="00834132"/>
    <w:rsid w:val="008349CB"/>
    <w:rsid w:val="00834D1C"/>
    <w:rsid w:val="00835433"/>
    <w:rsid w:val="0083572B"/>
    <w:rsid w:val="00836088"/>
    <w:rsid w:val="0083616B"/>
    <w:rsid w:val="00836F76"/>
    <w:rsid w:val="00840127"/>
    <w:rsid w:val="00840CDE"/>
    <w:rsid w:val="00841251"/>
    <w:rsid w:val="00841C36"/>
    <w:rsid w:val="00841D28"/>
    <w:rsid w:val="00841EFA"/>
    <w:rsid w:val="00842807"/>
    <w:rsid w:val="00842A3E"/>
    <w:rsid w:val="00843D27"/>
    <w:rsid w:val="00843FC9"/>
    <w:rsid w:val="00844421"/>
    <w:rsid w:val="0084521F"/>
    <w:rsid w:val="008453B5"/>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40D2"/>
    <w:rsid w:val="00854279"/>
    <w:rsid w:val="00854B44"/>
    <w:rsid w:val="00854D36"/>
    <w:rsid w:val="00855022"/>
    <w:rsid w:val="00855F61"/>
    <w:rsid w:val="00857BE7"/>
    <w:rsid w:val="00857D06"/>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DA9"/>
    <w:rsid w:val="00873F6A"/>
    <w:rsid w:val="00874789"/>
    <w:rsid w:val="008755E4"/>
    <w:rsid w:val="008765FF"/>
    <w:rsid w:val="00876615"/>
    <w:rsid w:val="0087715E"/>
    <w:rsid w:val="00877E3C"/>
    <w:rsid w:val="008809B2"/>
    <w:rsid w:val="00880D1E"/>
    <w:rsid w:val="008814CE"/>
    <w:rsid w:val="00881879"/>
    <w:rsid w:val="00881B00"/>
    <w:rsid w:val="0088262E"/>
    <w:rsid w:val="0088330B"/>
    <w:rsid w:val="00883A57"/>
    <w:rsid w:val="00884B95"/>
    <w:rsid w:val="00885895"/>
    <w:rsid w:val="00885A66"/>
    <w:rsid w:val="00885C7D"/>
    <w:rsid w:val="00885F9C"/>
    <w:rsid w:val="00886A6B"/>
    <w:rsid w:val="00887374"/>
    <w:rsid w:val="00887C38"/>
    <w:rsid w:val="008910E5"/>
    <w:rsid w:val="008913F7"/>
    <w:rsid w:val="00891F9C"/>
    <w:rsid w:val="00892428"/>
    <w:rsid w:val="0089321C"/>
    <w:rsid w:val="00894E0E"/>
    <w:rsid w:val="008954FD"/>
    <w:rsid w:val="00895C45"/>
    <w:rsid w:val="00896533"/>
    <w:rsid w:val="0089697E"/>
    <w:rsid w:val="00897DF5"/>
    <w:rsid w:val="00897F96"/>
    <w:rsid w:val="008A0066"/>
    <w:rsid w:val="008A0623"/>
    <w:rsid w:val="008A0BE6"/>
    <w:rsid w:val="008A21D1"/>
    <w:rsid w:val="008A23FC"/>
    <w:rsid w:val="008A31AE"/>
    <w:rsid w:val="008A358B"/>
    <w:rsid w:val="008A3A37"/>
    <w:rsid w:val="008A3D94"/>
    <w:rsid w:val="008A4473"/>
    <w:rsid w:val="008A4A16"/>
    <w:rsid w:val="008A5B43"/>
    <w:rsid w:val="008A7A43"/>
    <w:rsid w:val="008B15C8"/>
    <w:rsid w:val="008B1D65"/>
    <w:rsid w:val="008B2CB9"/>
    <w:rsid w:val="008B2D5F"/>
    <w:rsid w:val="008B393C"/>
    <w:rsid w:val="008B447E"/>
    <w:rsid w:val="008B45A4"/>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24"/>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29DE"/>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0F3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D60"/>
    <w:rsid w:val="00930230"/>
    <w:rsid w:val="0093072E"/>
    <w:rsid w:val="00930A4F"/>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E2E"/>
    <w:rsid w:val="00950FB4"/>
    <w:rsid w:val="00951720"/>
    <w:rsid w:val="00951EED"/>
    <w:rsid w:val="009523F8"/>
    <w:rsid w:val="00953155"/>
    <w:rsid w:val="00955398"/>
    <w:rsid w:val="00955BE1"/>
    <w:rsid w:val="00956B7A"/>
    <w:rsid w:val="009578A6"/>
    <w:rsid w:val="00957BA7"/>
    <w:rsid w:val="00960646"/>
    <w:rsid w:val="009606FD"/>
    <w:rsid w:val="00960D29"/>
    <w:rsid w:val="00961219"/>
    <w:rsid w:val="009622FC"/>
    <w:rsid w:val="00962598"/>
    <w:rsid w:val="00962BDD"/>
    <w:rsid w:val="00963023"/>
    <w:rsid w:val="00964F48"/>
    <w:rsid w:val="00965380"/>
    <w:rsid w:val="00967D10"/>
    <w:rsid w:val="00970381"/>
    <w:rsid w:val="00970537"/>
    <w:rsid w:val="00970FCF"/>
    <w:rsid w:val="00971727"/>
    <w:rsid w:val="00971819"/>
    <w:rsid w:val="00971D17"/>
    <w:rsid w:val="00972A0B"/>
    <w:rsid w:val="0097342E"/>
    <w:rsid w:val="00973561"/>
    <w:rsid w:val="009737CF"/>
    <w:rsid w:val="009738E9"/>
    <w:rsid w:val="00973F26"/>
    <w:rsid w:val="00974081"/>
    <w:rsid w:val="009746F0"/>
    <w:rsid w:val="00974823"/>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4FB"/>
    <w:rsid w:val="00984873"/>
    <w:rsid w:val="00984D3B"/>
    <w:rsid w:val="0098633A"/>
    <w:rsid w:val="00987800"/>
    <w:rsid w:val="009879B0"/>
    <w:rsid w:val="00987AFF"/>
    <w:rsid w:val="009925CC"/>
    <w:rsid w:val="00992ACB"/>
    <w:rsid w:val="00992C9F"/>
    <w:rsid w:val="00992D77"/>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062"/>
    <w:rsid w:val="009B37C9"/>
    <w:rsid w:val="009B3866"/>
    <w:rsid w:val="009B3AAF"/>
    <w:rsid w:val="009B3B7A"/>
    <w:rsid w:val="009B42EA"/>
    <w:rsid w:val="009B44D1"/>
    <w:rsid w:val="009B6576"/>
    <w:rsid w:val="009B65D1"/>
    <w:rsid w:val="009B675E"/>
    <w:rsid w:val="009B68C8"/>
    <w:rsid w:val="009B6C76"/>
    <w:rsid w:val="009B75BE"/>
    <w:rsid w:val="009B7E89"/>
    <w:rsid w:val="009C02AC"/>
    <w:rsid w:val="009C0D9F"/>
    <w:rsid w:val="009C0DB8"/>
    <w:rsid w:val="009C14F3"/>
    <w:rsid w:val="009C254E"/>
    <w:rsid w:val="009C48B0"/>
    <w:rsid w:val="009C4C7C"/>
    <w:rsid w:val="009C51C1"/>
    <w:rsid w:val="009C5281"/>
    <w:rsid w:val="009C5383"/>
    <w:rsid w:val="009C6077"/>
    <w:rsid w:val="009C6A91"/>
    <w:rsid w:val="009C7448"/>
    <w:rsid w:val="009C794C"/>
    <w:rsid w:val="009C7FCF"/>
    <w:rsid w:val="009D02AB"/>
    <w:rsid w:val="009D0DEC"/>
    <w:rsid w:val="009D123F"/>
    <w:rsid w:val="009D164F"/>
    <w:rsid w:val="009D1C3E"/>
    <w:rsid w:val="009D1F81"/>
    <w:rsid w:val="009D3B66"/>
    <w:rsid w:val="009D3B99"/>
    <w:rsid w:val="009D4DFB"/>
    <w:rsid w:val="009D516D"/>
    <w:rsid w:val="009D643B"/>
    <w:rsid w:val="009D67BA"/>
    <w:rsid w:val="009D6AE3"/>
    <w:rsid w:val="009D7516"/>
    <w:rsid w:val="009D778F"/>
    <w:rsid w:val="009D77E0"/>
    <w:rsid w:val="009D78E6"/>
    <w:rsid w:val="009D7CB0"/>
    <w:rsid w:val="009E063E"/>
    <w:rsid w:val="009E0681"/>
    <w:rsid w:val="009E187E"/>
    <w:rsid w:val="009E1A1E"/>
    <w:rsid w:val="009E2176"/>
    <w:rsid w:val="009E24C3"/>
    <w:rsid w:val="009E25CF"/>
    <w:rsid w:val="009E2B67"/>
    <w:rsid w:val="009E2D24"/>
    <w:rsid w:val="009E2E01"/>
    <w:rsid w:val="009E399E"/>
    <w:rsid w:val="009E3BD6"/>
    <w:rsid w:val="009E3EB0"/>
    <w:rsid w:val="009E3EB9"/>
    <w:rsid w:val="009E3F38"/>
    <w:rsid w:val="009E41F1"/>
    <w:rsid w:val="009E4BB2"/>
    <w:rsid w:val="009E4D17"/>
    <w:rsid w:val="009E52B8"/>
    <w:rsid w:val="009E55B2"/>
    <w:rsid w:val="009E592C"/>
    <w:rsid w:val="009E5C65"/>
    <w:rsid w:val="009E63F9"/>
    <w:rsid w:val="009E6902"/>
    <w:rsid w:val="009E6992"/>
    <w:rsid w:val="009E71B7"/>
    <w:rsid w:val="009E7DCC"/>
    <w:rsid w:val="009F13BB"/>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050"/>
    <w:rsid w:val="00A00810"/>
    <w:rsid w:val="00A0091C"/>
    <w:rsid w:val="00A00B59"/>
    <w:rsid w:val="00A00BA8"/>
    <w:rsid w:val="00A00BDC"/>
    <w:rsid w:val="00A01056"/>
    <w:rsid w:val="00A01263"/>
    <w:rsid w:val="00A01B5F"/>
    <w:rsid w:val="00A01B72"/>
    <w:rsid w:val="00A01DCC"/>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091F"/>
    <w:rsid w:val="00A135D6"/>
    <w:rsid w:val="00A135F5"/>
    <w:rsid w:val="00A14CEF"/>
    <w:rsid w:val="00A158AE"/>
    <w:rsid w:val="00A15B26"/>
    <w:rsid w:val="00A15BA5"/>
    <w:rsid w:val="00A16A49"/>
    <w:rsid w:val="00A17464"/>
    <w:rsid w:val="00A179BB"/>
    <w:rsid w:val="00A17D17"/>
    <w:rsid w:val="00A20504"/>
    <w:rsid w:val="00A21A87"/>
    <w:rsid w:val="00A21B3C"/>
    <w:rsid w:val="00A22157"/>
    <w:rsid w:val="00A23273"/>
    <w:rsid w:val="00A2384E"/>
    <w:rsid w:val="00A2427D"/>
    <w:rsid w:val="00A2428D"/>
    <w:rsid w:val="00A25C85"/>
    <w:rsid w:val="00A25CA4"/>
    <w:rsid w:val="00A25FD9"/>
    <w:rsid w:val="00A26BEE"/>
    <w:rsid w:val="00A26EB0"/>
    <w:rsid w:val="00A2713F"/>
    <w:rsid w:val="00A301AB"/>
    <w:rsid w:val="00A30A27"/>
    <w:rsid w:val="00A30B33"/>
    <w:rsid w:val="00A30C57"/>
    <w:rsid w:val="00A317FA"/>
    <w:rsid w:val="00A31D00"/>
    <w:rsid w:val="00A31D80"/>
    <w:rsid w:val="00A32615"/>
    <w:rsid w:val="00A32695"/>
    <w:rsid w:val="00A32A18"/>
    <w:rsid w:val="00A32E0D"/>
    <w:rsid w:val="00A33688"/>
    <w:rsid w:val="00A340C6"/>
    <w:rsid w:val="00A352AA"/>
    <w:rsid w:val="00A3544C"/>
    <w:rsid w:val="00A358F6"/>
    <w:rsid w:val="00A359BA"/>
    <w:rsid w:val="00A3618C"/>
    <w:rsid w:val="00A37209"/>
    <w:rsid w:val="00A376E8"/>
    <w:rsid w:val="00A37A6B"/>
    <w:rsid w:val="00A4015B"/>
    <w:rsid w:val="00A40978"/>
    <w:rsid w:val="00A40FA1"/>
    <w:rsid w:val="00A41CD7"/>
    <w:rsid w:val="00A41D8A"/>
    <w:rsid w:val="00A42579"/>
    <w:rsid w:val="00A432E1"/>
    <w:rsid w:val="00A43334"/>
    <w:rsid w:val="00A4370C"/>
    <w:rsid w:val="00A43780"/>
    <w:rsid w:val="00A43A4F"/>
    <w:rsid w:val="00A442E1"/>
    <w:rsid w:val="00A44642"/>
    <w:rsid w:val="00A4477E"/>
    <w:rsid w:val="00A4507A"/>
    <w:rsid w:val="00A45E68"/>
    <w:rsid w:val="00A460EB"/>
    <w:rsid w:val="00A46509"/>
    <w:rsid w:val="00A47D26"/>
    <w:rsid w:val="00A47D5B"/>
    <w:rsid w:val="00A47F47"/>
    <w:rsid w:val="00A50861"/>
    <w:rsid w:val="00A511FF"/>
    <w:rsid w:val="00A51625"/>
    <w:rsid w:val="00A5196E"/>
    <w:rsid w:val="00A51E22"/>
    <w:rsid w:val="00A522C5"/>
    <w:rsid w:val="00A5323D"/>
    <w:rsid w:val="00A5395A"/>
    <w:rsid w:val="00A544DD"/>
    <w:rsid w:val="00A54BAB"/>
    <w:rsid w:val="00A552D4"/>
    <w:rsid w:val="00A5560D"/>
    <w:rsid w:val="00A559C4"/>
    <w:rsid w:val="00A55C18"/>
    <w:rsid w:val="00A55E02"/>
    <w:rsid w:val="00A5604C"/>
    <w:rsid w:val="00A569AA"/>
    <w:rsid w:val="00A57718"/>
    <w:rsid w:val="00A600AB"/>
    <w:rsid w:val="00A6094A"/>
    <w:rsid w:val="00A60CC8"/>
    <w:rsid w:val="00A619A6"/>
    <w:rsid w:val="00A62131"/>
    <w:rsid w:val="00A624F4"/>
    <w:rsid w:val="00A628D4"/>
    <w:rsid w:val="00A628E6"/>
    <w:rsid w:val="00A63082"/>
    <w:rsid w:val="00A630EC"/>
    <w:rsid w:val="00A63D28"/>
    <w:rsid w:val="00A65316"/>
    <w:rsid w:val="00A65C66"/>
    <w:rsid w:val="00A65FE6"/>
    <w:rsid w:val="00A6692D"/>
    <w:rsid w:val="00A66941"/>
    <w:rsid w:val="00A66DA9"/>
    <w:rsid w:val="00A6738D"/>
    <w:rsid w:val="00A67B7C"/>
    <w:rsid w:val="00A7022F"/>
    <w:rsid w:val="00A70BDA"/>
    <w:rsid w:val="00A71923"/>
    <w:rsid w:val="00A71D49"/>
    <w:rsid w:val="00A71F6E"/>
    <w:rsid w:val="00A726BB"/>
    <w:rsid w:val="00A73999"/>
    <w:rsid w:val="00A746ED"/>
    <w:rsid w:val="00A750AA"/>
    <w:rsid w:val="00A7513E"/>
    <w:rsid w:val="00A75600"/>
    <w:rsid w:val="00A761E5"/>
    <w:rsid w:val="00A77852"/>
    <w:rsid w:val="00A80380"/>
    <w:rsid w:val="00A807BC"/>
    <w:rsid w:val="00A80889"/>
    <w:rsid w:val="00A80EA5"/>
    <w:rsid w:val="00A80F6F"/>
    <w:rsid w:val="00A8225E"/>
    <w:rsid w:val="00A822F5"/>
    <w:rsid w:val="00A824CE"/>
    <w:rsid w:val="00A82ED4"/>
    <w:rsid w:val="00A844B0"/>
    <w:rsid w:val="00A851C9"/>
    <w:rsid w:val="00A852B3"/>
    <w:rsid w:val="00A86092"/>
    <w:rsid w:val="00A87429"/>
    <w:rsid w:val="00A877A8"/>
    <w:rsid w:val="00A87C8B"/>
    <w:rsid w:val="00A90192"/>
    <w:rsid w:val="00A903CC"/>
    <w:rsid w:val="00A90E46"/>
    <w:rsid w:val="00A916AE"/>
    <w:rsid w:val="00A918BC"/>
    <w:rsid w:val="00A92EB7"/>
    <w:rsid w:val="00A92F3D"/>
    <w:rsid w:val="00A93793"/>
    <w:rsid w:val="00A94533"/>
    <w:rsid w:val="00A95900"/>
    <w:rsid w:val="00A95AA3"/>
    <w:rsid w:val="00A96DAC"/>
    <w:rsid w:val="00A973BA"/>
    <w:rsid w:val="00AA02C1"/>
    <w:rsid w:val="00AA15DE"/>
    <w:rsid w:val="00AA2A26"/>
    <w:rsid w:val="00AA3C71"/>
    <w:rsid w:val="00AA49D1"/>
    <w:rsid w:val="00AA56A9"/>
    <w:rsid w:val="00AA58A7"/>
    <w:rsid w:val="00AA66E8"/>
    <w:rsid w:val="00AA6A69"/>
    <w:rsid w:val="00AA7968"/>
    <w:rsid w:val="00AA7BFE"/>
    <w:rsid w:val="00AB02E0"/>
    <w:rsid w:val="00AB0B06"/>
    <w:rsid w:val="00AB132B"/>
    <w:rsid w:val="00AB1605"/>
    <w:rsid w:val="00AB16F9"/>
    <w:rsid w:val="00AB1CF4"/>
    <w:rsid w:val="00AB1DB9"/>
    <w:rsid w:val="00AB1EFD"/>
    <w:rsid w:val="00AB43BA"/>
    <w:rsid w:val="00AB4A8F"/>
    <w:rsid w:val="00AB4F94"/>
    <w:rsid w:val="00AB5547"/>
    <w:rsid w:val="00AB62AE"/>
    <w:rsid w:val="00AB6729"/>
    <w:rsid w:val="00AB7408"/>
    <w:rsid w:val="00AC0650"/>
    <w:rsid w:val="00AC09CA"/>
    <w:rsid w:val="00AC09E4"/>
    <w:rsid w:val="00AC0B27"/>
    <w:rsid w:val="00AC0B9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84D"/>
    <w:rsid w:val="00AD406B"/>
    <w:rsid w:val="00AD4456"/>
    <w:rsid w:val="00AD4897"/>
    <w:rsid w:val="00AD491F"/>
    <w:rsid w:val="00AD5316"/>
    <w:rsid w:val="00AD562B"/>
    <w:rsid w:val="00AD56E4"/>
    <w:rsid w:val="00AD6DF7"/>
    <w:rsid w:val="00AD7CD1"/>
    <w:rsid w:val="00AE0948"/>
    <w:rsid w:val="00AE0E6F"/>
    <w:rsid w:val="00AE1D8E"/>
    <w:rsid w:val="00AE1DB5"/>
    <w:rsid w:val="00AE260C"/>
    <w:rsid w:val="00AE3824"/>
    <w:rsid w:val="00AE3B8E"/>
    <w:rsid w:val="00AE3C59"/>
    <w:rsid w:val="00AE42E2"/>
    <w:rsid w:val="00AE47FD"/>
    <w:rsid w:val="00AE4E79"/>
    <w:rsid w:val="00AE5D24"/>
    <w:rsid w:val="00AF10AA"/>
    <w:rsid w:val="00AF1D11"/>
    <w:rsid w:val="00AF2258"/>
    <w:rsid w:val="00AF2DC9"/>
    <w:rsid w:val="00AF34B6"/>
    <w:rsid w:val="00AF446A"/>
    <w:rsid w:val="00AF4EF2"/>
    <w:rsid w:val="00AF5209"/>
    <w:rsid w:val="00AF540B"/>
    <w:rsid w:val="00AF5F47"/>
    <w:rsid w:val="00AF6286"/>
    <w:rsid w:val="00AF728E"/>
    <w:rsid w:val="00AF7B7A"/>
    <w:rsid w:val="00AF7C5C"/>
    <w:rsid w:val="00B00190"/>
    <w:rsid w:val="00B00C4B"/>
    <w:rsid w:val="00B00DC3"/>
    <w:rsid w:val="00B01FB2"/>
    <w:rsid w:val="00B02538"/>
    <w:rsid w:val="00B03F04"/>
    <w:rsid w:val="00B04152"/>
    <w:rsid w:val="00B04943"/>
    <w:rsid w:val="00B05D4D"/>
    <w:rsid w:val="00B05E06"/>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08D5"/>
    <w:rsid w:val="00B21B3E"/>
    <w:rsid w:val="00B220B3"/>
    <w:rsid w:val="00B223D1"/>
    <w:rsid w:val="00B22704"/>
    <w:rsid w:val="00B2274B"/>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58C"/>
    <w:rsid w:val="00B3680C"/>
    <w:rsid w:val="00B36A91"/>
    <w:rsid w:val="00B37EE8"/>
    <w:rsid w:val="00B405C7"/>
    <w:rsid w:val="00B40636"/>
    <w:rsid w:val="00B42A2A"/>
    <w:rsid w:val="00B43D5B"/>
    <w:rsid w:val="00B44AF0"/>
    <w:rsid w:val="00B45303"/>
    <w:rsid w:val="00B4541C"/>
    <w:rsid w:val="00B46FA3"/>
    <w:rsid w:val="00B47072"/>
    <w:rsid w:val="00B477B8"/>
    <w:rsid w:val="00B47DB0"/>
    <w:rsid w:val="00B5025F"/>
    <w:rsid w:val="00B50D79"/>
    <w:rsid w:val="00B5255D"/>
    <w:rsid w:val="00B5280C"/>
    <w:rsid w:val="00B53599"/>
    <w:rsid w:val="00B54A76"/>
    <w:rsid w:val="00B5586C"/>
    <w:rsid w:val="00B55A64"/>
    <w:rsid w:val="00B55B23"/>
    <w:rsid w:val="00B56B03"/>
    <w:rsid w:val="00B57A66"/>
    <w:rsid w:val="00B57E68"/>
    <w:rsid w:val="00B602BF"/>
    <w:rsid w:val="00B60886"/>
    <w:rsid w:val="00B61611"/>
    <w:rsid w:val="00B61D89"/>
    <w:rsid w:val="00B64D1C"/>
    <w:rsid w:val="00B65789"/>
    <w:rsid w:val="00B66277"/>
    <w:rsid w:val="00B67427"/>
    <w:rsid w:val="00B70B12"/>
    <w:rsid w:val="00B728C0"/>
    <w:rsid w:val="00B73796"/>
    <w:rsid w:val="00B73C04"/>
    <w:rsid w:val="00B73E41"/>
    <w:rsid w:val="00B73F09"/>
    <w:rsid w:val="00B743C5"/>
    <w:rsid w:val="00B754A7"/>
    <w:rsid w:val="00B75B37"/>
    <w:rsid w:val="00B766B1"/>
    <w:rsid w:val="00B769A6"/>
    <w:rsid w:val="00B77134"/>
    <w:rsid w:val="00B77363"/>
    <w:rsid w:val="00B77901"/>
    <w:rsid w:val="00B77B10"/>
    <w:rsid w:val="00B77F2C"/>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C19"/>
    <w:rsid w:val="00B87DFE"/>
    <w:rsid w:val="00B919E4"/>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176"/>
    <w:rsid w:val="00BA24FF"/>
    <w:rsid w:val="00BA2D04"/>
    <w:rsid w:val="00BA2F0A"/>
    <w:rsid w:val="00BA3712"/>
    <w:rsid w:val="00BA54E8"/>
    <w:rsid w:val="00BA56C3"/>
    <w:rsid w:val="00BA57CA"/>
    <w:rsid w:val="00BA5C3C"/>
    <w:rsid w:val="00BA6000"/>
    <w:rsid w:val="00BA67AF"/>
    <w:rsid w:val="00BA7602"/>
    <w:rsid w:val="00BB134E"/>
    <w:rsid w:val="00BB18D8"/>
    <w:rsid w:val="00BB1F00"/>
    <w:rsid w:val="00BB2F56"/>
    <w:rsid w:val="00BB3022"/>
    <w:rsid w:val="00BB34AC"/>
    <w:rsid w:val="00BB3C40"/>
    <w:rsid w:val="00BB4699"/>
    <w:rsid w:val="00BB4A59"/>
    <w:rsid w:val="00BB4AF7"/>
    <w:rsid w:val="00BB50BE"/>
    <w:rsid w:val="00BB5547"/>
    <w:rsid w:val="00BB6034"/>
    <w:rsid w:val="00BB6421"/>
    <w:rsid w:val="00BB69CD"/>
    <w:rsid w:val="00BB6AB3"/>
    <w:rsid w:val="00BB73CF"/>
    <w:rsid w:val="00BC00C4"/>
    <w:rsid w:val="00BC062D"/>
    <w:rsid w:val="00BC164C"/>
    <w:rsid w:val="00BC2145"/>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611"/>
    <w:rsid w:val="00BD3954"/>
    <w:rsid w:val="00BD4DA7"/>
    <w:rsid w:val="00BD4E70"/>
    <w:rsid w:val="00BD50DB"/>
    <w:rsid w:val="00BD549D"/>
    <w:rsid w:val="00BD571E"/>
    <w:rsid w:val="00BD5A06"/>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2CFD"/>
    <w:rsid w:val="00BE33C4"/>
    <w:rsid w:val="00BE4BA2"/>
    <w:rsid w:val="00BE541A"/>
    <w:rsid w:val="00BE5838"/>
    <w:rsid w:val="00BE5C8E"/>
    <w:rsid w:val="00BE641F"/>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FBD"/>
    <w:rsid w:val="00C0026F"/>
    <w:rsid w:val="00C00D12"/>
    <w:rsid w:val="00C01681"/>
    <w:rsid w:val="00C017CF"/>
    <w:rsid w:val="00C01BE0"/>
    <w:rsid w:val="00C01C90"/>
    <w:rsid w:val="00C01D69"/>
    <w:rsid w:val="00C0297A"/>
    <w:rsid w:val="00C0297C"/>
    <w:rsid w:val="00C02E3B"/>
    <w:rsid w:val="00C02F03"/>
    <w:rsid w:val="00C03520"/>
    <w:rsid w:val="00C03680"/>
    <w:rsid w:val="00C04A26"/>
    <w:rsid w:val="00C04AFC"/>
    <w:rsid w:val="00C04CAA"/>
    <w:rsid w:val="00C05A28"/>
    <w:rsid w:val="00C0619F"/>
    <w:rsid w:val="00C06677"/>
    <w:rsid w:val="00C06942"/>
    <w:rsid w:val="00C06EBE"/>
    <w:rsid w:val="00C0747F"/>
    <w:rsid w:val="00C07A23"/>
    <w:rsid w:val="00C109C4"/>
    <w:rsid w:val="00C11185"/>
    <w:rsid w:val="00C1316A"/>
    <w:rsid w:val="00C1449A"/>
    <w:rsid w:val="00C14D93"/>
    <w:rsid w:val="00C14F4C"/>
    <w:rsid w:val="00C14F83"/>
    <w:rsid w:val="00C15679"/>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AF"/>
    <w:rsid w:val="00C23506"/>
    <w:rsid w:val="00C23775"/>
    <w:rsid w:val="00C2420A"/>
    <w:rsid w:val="00C24A5D"/>
    <w:rsid w:val="00C25256"/>
    <w:rsid w:val="00C2597D"/>
    <w:rsid w:val="00C262A9"/>
    <w:rsid w:val="00C2713F"/>
    <w:rsid w:val="00C27208"/>
    <w:rsid w:val="00C27AD3"/>
    <w:rsid w:val="00C27B77"/>
    <w:rsid w:val="00C27E35"/>
    <w:rsid w:val="00C318BB"/>
    <w:rsid w:val="00C31979"/>
    <w:rsid w:val="00C33595"/>
    <w:rsid w:val="00C34145"/>
    <w:rsid w:val="00C3432F"/>
    <w:rsid w:val="00C3451D"/>
    <w:rsid w:val="00C34CC2"/>
    <w:rsid w:val="00C355D8"/>
    <w:rsid w:val="00C3566D"/>
    <w:rsid w:val="00C37E6F"/>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1CC"/>
    <w:rsid w:val="00C643A2"/>
    <w:rsid w:val="00C653D7"/>
    <w:rsid w:val="00C65AD9"/>
    <w:rsid w:val="00C66A78"/>
    <w:rsid w:val="00C67ADD"/>
    <w:rsid w:val="00C67D55"/>
    <w:rsid w:val="00C708EE"/>
    <w:rsid w:val="00C70A43"/>
    <w:rsid w:val="00C7185D"/>
    <w:rsid w:val="00C72235"/>
    <w:rsid w:val="00C728B1"/>
    <w:rsid w:val="00C72B6E"/>
    <w:rsid w:val="00C72B76"/>
    <w:rsid w:val="00C739D1"/>
    <w:rsid w:val="00C73B83"/>
    <w:rsid w:val="00C742D3"/>
    <w:rsid w:val="00C7484E"/>
    <w:rsid w:val="00C74B87"/>
    <w:rsid w:val="00C76060"/>
    <w:rsid w:val="00C80F3B"/>
    <w:rsid w:val="00C822A8"/>
    <w:rsid w:val="00C8377C"/>
    <w:rsid w:val="00C83AFB"/>
    <w:rsid w:val="00C84232"/>
    <w:rsid w:val="00C848B6"/>
    <w:rsid w:val="00C854AF"/>
    <w:rsid w:val="00C8568C"/>
    <w:rsid w:val="00C85C75"/>
    <w:rsid w:val="00C870C5"/>
    <w:rsid w:val="00C87D06"/>
    <w:rsid w:val="00C90164"/>
    <w:rsid w:val="00C9154A"/>
    <w:rsid w:val="00C9198C"/>
    <w:rsid w:val="00C91CD3"/>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506"/>
    <w:rsid w:val="00CB6BF9"/>
    <w:rsid w:val="00CB744D"/>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0975"/>
    <w:rsid w:val="00CD169F"/>
    <w:rsid w:val="00CD1C2C"/>
    <w:rsid w:val="00CD240C"/>
    <w:rsid w:val="00CD2C36"/>
    <w:rsid w:val="00CD2CF0"/>
    <w:rsid w:val="00CD30B6"/>
    <w:rsid w:val="00CD3938"/>
    <w:rsid w:val="00CD4762"/>
    <w:rsid w:val="00CD4AB6"/>
    <w:rsid w:val="00CD4E91"/>
    <w:rsid w:val="00CD53B5"/>
    <w:rsid w:val="00CD5698"/>
    <w:rsid w:val="00CD56BD"/>
    <w:rsid w:val="00CD5845"/>
    <w:rsid w:val="00CD5EB8"/>
    <w:rsid w:val="00CD615A"/>
    <w:rsid w:val="00CD688C"/>
    <w:rsid w:val="00CD703C"/>
    <w:rsid w:val="00CD730C"/>
    <w:rsid w:val="00CD7DFD"/>
    <w:rsid w:val="00CE0119"/>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3FAD"/>
    <w:rsid w:val="00CF49E1"/>
    <w:rsid w:val="00CF4D01"/>
    <w:rsid w:val="00CF5552"/>
    <w:rsid w:val="00CF5558"/>
    <w:rsid w:val="00CF6981"/>
    <w:rsid w:val="00CF6BEF"/>
    <w:rsid w:val="00CF735E"/>
    <w:rsid w:val="00CF79F6"/>
    <w:rsid w:val="00CF7BE2"/>
    <w:rsid w:val="00D002E4"/>
    <w:rsid w:val="00D005EC"/>
    <w:rsid w:val="00D0140E"/>
    <w:rsid w:val="00D01874"/>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4B07"/>
    <w:rsid w:val="00D15240"/>
    <w:rsid w:val="00D162A6"/>
    <w:rsid w:val="00D163FE"/>
    <w:rsid w:val="00D204CD"/>
    <w:rsid w:val="00D20A1F"/>
    <w:rsid w:val="00D2206F"/>
    <w:rsid w:val="00D228BB"/>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5B0"/>
    <w:rsid w:val="00D33DC2"/>
    <w:rsid w:val="00D3402B"/>
    <w:rsid w:val="00D3437E"/>
    <w:rsid w:val="00D366E1"/>
    <w:rsid w:val="00D368D5"/>
    <w:rsid w:val="00D37304"/>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D8D"/>
    <w:rsid w:val="00D46E1F"/>
    <w:rsid w:val="00D47222"/>
    <w:rsid w:val="00D473DD"/>
    <w:rsid w:val="00D47512"/>
    <w:rsid w:val="00D503EA"/>
    <w:rsid w:val="00D50ADD"/>
    <w:rsid w:val="00D511F8"/>
    <w:rsid w:val="00D515B0"/>
    <w:rsid w:val="00D51D04"/>
    <w:rsid w:val="00D53FC9"/>
    <w:rsid w:val="00D54BA8"/>
    <w:rsid w:val="00D54F00"/>
    <w:rsid w:val="00D54F2E"/>
    <w:rsid w:val="00D55B15"/>
    <w:rsid w:val="00D56076"/>
    <w:rsid w:val="00D564EC"/>
    <w:rsid w:val="00D57B61"/>
    <w:rsid w:val="00D57CFE"/>
    <w:rsid w:val="00D60227"/>
    <w:rsid w:val="00D60250"/>
    <w:rsid w:val="00D604A9"/>
    <w:rsid w:val="00D61D7D"/>
    <w:rsid w:val="00D61D97"/>
    <w:rsid w:val="00D62602"/>
    <w:rsid w:val="00D62F43"/>
    <w:rsid w:val="00D63006"/>
    <w:rsid w:val="00D63EAE"/>
    <w:rsid w:val="00D64956"/>
    <w:rsid w:val="00D651D6"/>
    <w:rsid w:val="00D65C8F"/>
    <w:rsid w:val="00D665DA"/>
    <w:rsid w:val="00D67099"/>
    <w:rsid w:val="00D670F0"/>
    <w:rsid w:val="00D67A8C"/>
    <w:rsid w:val="00D7015D"/>
    <w:rsid w:val="00D70F57"/>
    <w:rsid w:val="00D71A58"/>
    <w:rsid w:val="00D71B22"/>
    <w:rsid w:val="00D733E1"/>
    <w:rsid w:val="00D7374B"/>
    <w:rsid w:val="00D73B95"/>
    <w:rsid w:val="00D759EF"/>
    <w:rsid w:val="00D76123"/>
    <w:rsid w:val="00D76759"/>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33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1C2"/>
    <w:rsid w:val="00D95341"/>
    <w:rsid w:val="00D9538D"/>
    <w:rsid w:val="00D9690D"/>
    <w:rsid w:val="00D96DDF"/>
    <w:rsid w:val="00D9714E"/>
    <w:rsid w:val="00D97423"/>
    <w:rsid w:val="00D97DBF"/>
    <w:rsid w:val="00DA126B"/>
    <w:rsid w:val="00DA13DF"/>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3369"/>
    <w:rsid w:val="00DB3CAC"/>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642"/>
    <w:rsid w:val="00DD293C"/>
    <w:rsid w:val="00DD39FE"/>
    <w:rsid w:val="00DD3A0E"/>
    <w:rsid w:val="00DD3DFE"/>
    <w:rsid w:val="00DD4129"/>
    <w:rsid w:val="00DD4449"/>
    <w:rsid w:val="00DD5B19"/>
    <w:rsid w:val="00DD5D7B"/>
    <w:rsid w:val="00DD686F"/>
    <w:rsid w:val="00DE0020"/>
    <w:rsid w:val="00DE228A"/>
    <w:rsid w:val="00DE31F6"/>
    <w:rsid w:val="00DE362E"/>
    <w:rsid w:val="00DE3F48"/>
    <w:rsid w:val="00DE5042"/>
    <w:rsid w:val="00DE5259"/>
    <w:rsid w:val="00DE5322"/>
    <w:rsid w:val="00DE5A0A"/>
    <w:rsid w:val="00DE5A39"/>
    <w:rsid w:val="00DE5F1A"/>
    <w:rsid w:val="00DE6AE3"/>
    <w:rsid w:val="00DF0275"/>
    <w:rsid w:val="00DF0761"/>
    <w:rsid w:val="00DF0D34"/>
    <w:rsid w:val="00DF0E2F"/>
    <w:rsid w:val="00DF1423"/>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264"/>
    <w:rsid w:val="00E07F44"/>
    <w:rsid w:val="00E100C7"/>
    <w:rsid w:val="00E105D9"/>
    <w:rsid w:val="00E10C9E"/>
    <w:rsid w:val="00E10DD6"/>
    <w:rsid w:val="00E1140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32E"/>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1404"/>
    <w:rsid w:val="00E51B87"/>
    <w:rsid w:val="00E532BC"/>
    <w:rsid w:val="00E54C71"/>
    <w:rsid w:val="00E5520D"/>
    <w:rsid w:val="00E55E8C"/>
    <w:rsid w:val="00E56195"/>
    <w:rsid w:val="00E562B1"/>
    <w:rsid w:val="00E564B1"/>
    <w:rsid w:val="00E5701E"/>
    <w:rsid w:val="00E57DAE"/>
    <w:rsid w:val="00E60176"/>
    <w:rsid w:val="00E6190D"/>
    <w:rsid w:val="00E6257D"/>
    <w:rsid w:val="00E62A01"/>
    <w:rsid w:val="00E62EF8"/>
    <w:rsid w:val="00E636A9"/>
    <w:rsid w:val="00E63BC9"/>
    <w:rsid w:val="00E64529"/>
    <w:rsid w:val="00E6475F"/>
    <w:rsid w:val="00E64915"/>
    <w:rsid w:val="00E64D69"/>
    <w:rsid w:val="00E64DA6"/>
    <w:rsid w:val="00E6525E"/>
    <w:rsid w:val="00E653DF"/>
    <w:rsid w:val="00E656FF"/>
    <w:rsid w:val="00E65FA5"/>
    <w:rsid w:val="00E66B7B"/>
    <w:rsid w:val="00E66FE2"/>
    <w:rsid w:val="00E67427"/>
    <w:rsid w:val="00E70A6F"/>
    <w:rsid w:val="00E70C7C"/>
    <w:rsid w:val="00E714CB"/>
    <w:rsid w:val="00E7179B"/>
    <w:rsid w:val="00E73092"/>
    <w:rsid w:val="00E732C9"/>
    <w:rsid w:val="00E73823"/>
    <w:rsid w:val="00E73E79"/>
    <w:rsid w:val="00E73FCC"/>
    <w:rsid w:val="00E7551F"/>
    <w:rsid w:val="00E75EBB"/>
    <w:rsid w:val="00E76537"/>
    <w:rsid w:val="00E76EF4"/>
    <w:rsid w:val="00E80762"/>
    <w:rsid w:val="00E80C1D"/>
    <w:rsid w:val="00E80EE4"/>
    <w:rsid w:val="00E81B4F"/>
    <w:rsid w:val="00E81C3C"/>
    <w:rsid w:val="00E82918"/>
    <w:rsid w:val="00E835AF"/>
    <w:rsid w:val="00E839AC"/>
    <w:rsid w:val="00E844EF"/>
    <w:rsid w:val="00E86304"/>
    <w:rsid w:val="00E8775F"/>
    <w:rsid w:val="00E87865"/>
    <w:rsid w:val="00E87C12"/>
    <w:rsid w:val="00E9042A"/>
    <w:rsid w:val="00E90FE1"/>
    <w:rsid w:val="00E91905"/>
    <w:rsid w:val="00E91CAF"/>
    <w:rsid w:val="00E933E0"/>
    <w:rsid w:val="00E97756"/>
    <w:rsid w:val="00E978DC"/>
    <w:rsid w:val="00E9794E"/>
    <w:rsid w:val="00EA017D"/>
    <w:rsid w:val="00EA04A9"/>
    <w:rsid w:val="00EA09CB"/>
    <w:rsid w:val="00EA1BD4"/>
    <w:rsid w:val="00EA2783"/>
    <w:rsid w:val="00EA2EC1"/>
    <w:rsid w:val="00EA33E8"/>
    <w:rsid w:val="00EA37A4"/>
    <w:rsid w:val="00EA3A54"/>
    <w:rsid w:val="00EA3B22"/>
    <w:rsid w:val="00EA5DBA"/>
    <w:rsid w:val="00EA6593"/>
    <w:rsid w:val="00EA68EB"/>
    <w:rsid w:val="00EA6FEE"/>
    <w:rsid w:val="00EA7BA4"/>
    <w:rsid w:val="00EB0A4F"/>
    <w:rsid w:val="00EB1A29"/>
    <w:rsid w:val="00EB1AC6"/>
    <w:rsid w:val="00EB349B"/>
    <w:rsid w:val="00EB41FA"/>
    <w:rsid w:val="00EB465A"/>
    <w:rsid w:val="00EB5EBB"/>
    <w:rsid w:val="00EB5F78"/>
    <w:rsid w:val="00EB6064"/>
    <w:rsid w:val="00EB63D2"/>
    <w:rsid w:val="00EB69BF"/>
    <w:rsid w:val="00EB6C2A"/>
    <w:rsid w:val="00EB7A64"/>
    <w:rsid w:val="00EC0522"/>
    <w:rsid w:val="00EC0F4E"/>
    <w:rsid w:val="00EC12B6"/>
    <w:rsid w:val="00EC15C8"/>
    <w:rsid w:val="00EC2426"/>
    <w:rsid w:val="00EC24BB"/>
    <w:rsid w:val="00EC2AA9"/>
    <w:rsid w:val="00EC3958"/>
    <w:rsid w:val="00EC45D4"/>
    <w:rsid w:val="00EC4728"/>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FE8"/>
    <w:rsid w:val="00ED4B51"/>
    <w:rsid w:val="00ED595B"/>
    <w:rsid w:val="00ED5AF7"/>
    <w:rsid w:val="00ED5D62"/>
    <w:rsid w:val="00ED6122"/>
    <w:rsid w:val="00ED639D"/>
    <w:rsid w:val="00ED6F1D"/>
    <w:rsid w:val="00ED734C"/>
    <w:rsid w:val="00ED7D58"/>
    <w:rsid w:val="00EE0E59"/>
    <w:rsid w:val="00EE1577"/>
    <w:rsid w:val="00EE26EB"/>
    <w:rsid w:val="00EE30BB"/>
    <w:rsid w:val="00EE5311"/>
    <w:rsid w:val="00EE6BBD"/>
    <w:rsid w:val="00EE728D"/>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617"/>
    <w:rsid w:val="00EF7726"/>
    <w:rsid w:val="00EF7A03"/>
    <w:rsid w:val="00F00478"/>
    <w:rsid w:val="00F0097A"/>
    <w:rsid w:val="00F01464"/>
    <w:rsid w:val="00F02210"/>
    <w:rsid w:val="00F02CB2"/>
    <w:rsid w:val="00F02F00"/>
    <w:rsid w:val="00F047CF"/>
    <w:rsid w:val="00F05964"/>
    <w:rsid w:val="00F071A6"/>
    <w:rsid w:val="00F07FBA"/>
    <w:rsid w:val="00F10672"/>
    <w:rsid w:val="00F120D5"/>
    <w:rsid w:val="00F12F3E"/>
    <w:rsid w:val="00F138AC"/>
    <w:rsid w:val="00F138BF"/>
    <w:rsid w:val="00F13B76"/>
    <w:rsid w:val="00F146BE"/>
    <w:rsid w:val="00F14904"/>
    <w:rsid w:val="00F14DA5"/>
    <w:rsid w:val="00F1535A"/>
    <w:rsid w:val="00F1642C"/>
    <w:rsid w:val="00F16D12"/>
    <w:rsid w:val="00F172FC"/>
    <w:rsid w:val="00F175BA"/>
    <w:rsid w:val="00F176D1"/>
    <w:rsid w:val="00F17AA5"/>
    <w:rsid w:val="00F2002D"/>
    <w:rsid w:val="00F208BE"/>
    <w:rsid w:val="00F2181F"/>
    <w:rsid w:val="00F22F9C"/>
    <w:rsid w:val="00F230F9"/>
    <w:rsid w:val="00F2316F"/>
    <w:rsid w:val="00F2353F"/>
    <w:rsid w:val="00F2361D"/>
    <w:rsid w:val="00F24D7F"/>
    <w:rsid w:val="00F25FD5"/>
    <w:rsid w:val="00F27375"/>
    <w:rsid w:val="00F318F8"/>
    <w:rsid w:val="00F329F0"/>
    <w:rsid w:val="00F32C31"/>
    <w:rsid w:val="00F34201"/>
    <w:rsid w:val="00F342BE"/>
    <w:rsid w:val="00F34868"/>
    <w:rsid w:val="00F34D94"/>
    <w:rsid w:val="00F3533F"/>
    <w:rsid w:val="00F363E7"/>
    <w:rsid w:val="00F3663F"/>
    <w:rsid w:val="00F36BE2"/>
    <w:rsid w:val="00F36E12"/>
    <w:rsid w:val="00F3786B"/>
    <w:rsid w:val="00F40EAE"/>
    <w:rsid w:val="00F414E3"/>
    <w:rsid w:val="00F41DF2"/>
    <w:rsid w:val="00F422BB"/>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4944"/>
    <w:rsid w:val="00F555E9"/>
    <w:rsid w:val="00F55DCD"/>
    <w:rsid w:val="00F56649"/>
    <w:rsid w:val="00F569C3"/>
    <w:rsid w:val="00F57600"/>
    <w:rsid w:val="00F57BEA"/>
    <w:rsid w:val="00F61B4F"/>
    <w:rsid w:val="00F61F11"/>
    <w:rsid w:val="00F62EE6"/>
    <w:rsid w:val="00F647B0"/>
    <w:rsid w:val="00F647C9"/>
    <w:rsid w:val="00F64B05"/>
    <w:rsid w:val="00F64B27"/>
    <w:rsid w:val="00F65A38"/>
    <w:rsid w:val="00F662D3"/>
    <w:rsid w:val="00F67A1A"/>
    <w:rsid w:val="00F67C9E"/>
    <w:rsid w:val="00F67F30"/>
    <w:rsid w:val="00F7090B"/>
    <w:rsid w:val="00F70FC6"/>
    <w:rsid w:val="00F71463"/>
    <w:rsid w:val="00F722D7"/>
    <w:rsid w:val="00F738E3"/>
    <w:rsid w:val="00F74214"/>
    <w:rsid w:val="00F7618E"/>
    <w:rsid w:val="00F76344"/>
    <w:rsid w:val="00F76606"/>
    <w:rsid w:val="00F76921"/>
    <w:rsid w:val="00F7759F"/>
    <w:rsid w:val="00F77A8A"/>
    <w:rsid w:val="00F77B67"/>
    <w:rsid w:val="00F81B4E"/>
    <w:rsid w:val="00F83300"/>
    <w:rsid w:val="00F83394"/>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3A0F"/>
    <w:rsid w:val="00F941C4"/>
    <w:rsid w:val="00F94F04"/>
    <w:rsid w:val="00F94FC4"/>
    <w:rsid w:val="00F956DA"/>
    <w:rsid w:val="00F95DD3"/>
    <w:rsid w:val="00F96295"/>
    <w:rsid w:val="00F96426"/>
    <w:rsid w:val="00F96D87"/>
    <w:rsid w:val="00F96E4A"/>
    <w:rsid w:val="00F96EB7"/>
    <w:rsid w:val="00F97184"/>
    <w:rsid w:val="00F97AA8"/>
    <w:rsid w:val="00F97C3B"/>
    <w:rsid w:val="00FA0FC8"/>
    <w:rsid w:val="00FA15BE"/>
    <w:rsid w:val="00FA1E06"/>
    <w:rsid w:val="00FA2076"/>
    <w:rsid w:val="00FA2E4F"/>
    <w:rsid w:val="00FA2EFA"/>
    <w:rsid w:val="00FA2FE4"/>
    <w:rsid w:val="00FA3674"/>
    <w:rsid w:val="00FA45AD"/>
    <w:rsid w:val="00FA4DF8"/>
    <w:rsid w:val="00FA54CB"/>
    <w:rsid w:val="00FA6010"/>
    <w:rsid w:val="00FA7313"/>
    <w:rsid w:val="00FA794B"/>
    <w:rsid w:val="00FB01B0"/>
    <w:rsid w:val="00FB0659"/>
    <w:rsid w:val="00FB0D25"/>
    <w:rsid w:val="00FB210E"/>
    <w:rsid w:val="00FB2204"/>
    <w:rsid w:val="00FB2B55"/>
    <w:rsid w:val="00FB4603"/>
    <w:rsid w:val="00FB4798"/>
    <w:rsid w:val="00FB4CFC"/>
    <w:rsid w:val="00FB56B4"/>
    <w:rsid w:val="00FB5A82"/>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0B3D"/>
    <w:rsid w:val="00FD16A9"/>
    <w:rsid w:val="00FD37A9"/>
    <w:rsid w:val="00FD3CC1"/>
    <w:rsid w:val="00FD411E"/>
    <w:rsid w:val="00FD638D"/>
    <w:rsid w:val="00FD641A"/>
    <w:rsid w:val="00FD6C56"/>
    <w:rsid w:val="00FD6F82"/>
    <w:rsid w:val="00FD75B2"/>
    <w:rsid w:val="00FD75ED"/>
    <w:rsid w:val="00FD7C11"/>
    <w:rsid w:val="00FE18B6"/>
    <w:rsid w:val="00FE219D"/>
    <w:rsid w:val="00FE3413"/>
    <w:rsid w:val="00FE39A1"/>
    <w:rsid w:val="00FE3FE9"/>
    <w:rsid w:val="00FE478E"/>
    <w:rsid w:val="00FE5DC0"/>
    <w:rsid w:val="00FE651E"/>
    <w:rsid w:val="00FE7D02"/>
    <w:rsid w:val="00FE7FD0"/>
    <w:rsid w:val="00FF0330"/>
    <w:rsid w:val="00FF1A9B"/>
    <w:rsid w:val="00FF1D4C"/>
    <w:rsid w:val="00FF274A"/>
    <w:rsid w:val="00FF277E"/>
    <w:rsid w:val="00FF2894"/>
    <w:rsid w:val="00FF2B4B"/>
    <w:rsid w:val="00FF42F7"/>
    <w:rsid w:val="00FF434E"/>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新細明體"/>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19598965">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91585232">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85826351">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42298749">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0727635">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68050439">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66950884">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397171974">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41471023">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30738935">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6510292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6674202">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1238736">
      <w:bodyDiv w:val="1"/>
      <w:marLeft w:val="0"/>
      <w:marRight w:val="0"/>
      <w:marTop w:val="0"/>
      <w:marBottom w:val="0"/>
      <w:divBdr>
        <w:top w:val="none" w:sz="0" w:space="0" w:color="auto"/>
        <w:left w:val="none" w:sz="0" w:space="0" w:color="auto"/>
        <w:bottom w:val="none" w:sz="0" w:space="0" w:color="auto"/>
        <w:right w:val="none" w:sz="0" w:space="0" w:color="auto"/>
      </w:divBdr>
    </w:div>
    <w:div w:id="1204757679">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0650147">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378395">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59511784">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661933">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50231781">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0029703">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19347186">
      <w:bodyDiv w:val="1"/>
      <w:marLeft w:val="0"/>
      <w:marRight w:val="0"/>
      <w:marTop w:val="0"/>
      <w:marBottom w:val="0"/>
      <w:divBdr>
        <w:top w:val="none" w:sz="0" w:space="0" w:color="auto"/>
        <w:left w:val="none" w:sz="0" w:space="0" w:color="auto"/>
        <w:bottom w:val="none" w:sz="0" w:space="0" w:color="auto"/>
        <w:right w:val="none" w:sz="0" w:space="0" w:color="auto"/>
      </w:divBdr>
    </w:div>
    <w:div w:id="1823808548">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79418">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37442552">
      <w:bodyDiv w:val="1"/>
      <w:marLeft w:val="0"/>
      <w:marRight w:val="0"/>
      <w:marTop w:val="0"/>
      <w:marBottom w:val="0"/>
      <w:divBdr>
        <w:top w:val="none" w:sz="0" w:space="0" w:color="auto"/>
        <w:left w:val="none" w:sz="0" w:space="0" w:color="auto"/>
        <w:bottom w:val="none" w:sz="0" w:space="0" w:color="auto"/>
        <w:right w:val="none" w:sz="0" w:space="0" w:color="auto"/>
      </w:divBdr>
    </w:div>
    <w:div w:id="1940791015">
      <w:bodyDiv w:val="1"/>
      <w:marLeft w:val="0"/>
      <w:marRight w:val="0"/>
      <w:marTop w:val="0"/>
      <w:marBottom w:val="0"/>
      <w:divBdr>
        <w:top w:val="none" w:sz="0" w:space="0" w:color="auto"/>
        <w:left w:val="none" w:sz="0" w:space="0" w:color="auto"/>
        <w:bottom w:val="none" w:sz="0" w:space="0" w:color="auto"/>
        <w:right w:val="none" w:sz="0" w:space="0" w:color="auto"/>
      </w:divBdr>
    </w:div>
    <w:div w:id="1943800011">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376669">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03195746">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47757489">
      <w:bodyDiv w:val="1"/>
      <w:marLeft w:val="0"/>
      <w:marRight w:val="0"/>
      <w:marTop w:val="0"/>
      <w:marBottom w:val="0"/>
      <w:divBdr>
        <w:top w:val="none" w:sz="0" w:space="0" w:color="auto"/>
        <w:left w:val="none" w:sz="0" w:space="0" w:color="auto"/>
        <w:bottom w:val="none" w:sz="0" w:space="0" w:color="auto"/>
        <w:right w:val="none" w:sz="0" w:space="0" w:color="auto"/>
      </w:divBdr>
    </w:div>
    <w:div w:id="2049642064">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48771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06414334">
      <w:bodyDiv w:val="1"/>
      <w:marLeft w:val="0"/>
      <w:marRight w:val="0"/>
      <w:marTop w:val="0"/>
      <w:marBottom w:val="0"/>
      <w:divBdr>
        <w:top w:val="none" w:sz="0" w:space="0" w:color="auto"/>
        <w:left w:val="none" w:sz="0" w:space="0" w:color="auto"/>
        <w:bottom w:val="none" w:sz="0" w:space="0" w:color="auto"/>
        <w:right w:val="none" w:sz="0" w:space="0" w:color="auto"/>
      </w:divBdr>
    </w:div>
    <w:div w:id="2124105195">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vsd"/><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oleObject" Target="embeddings/Microsoft_Visio_2003-2010_Drawing4.vsd"/><Relationship Id="rId32" Type="http://schemas.openxmlformats.org/officeDocument/2006/relationships/package" Target="embeddings/Microsoft_Visio_Drawing.vsdx"/><Relationship Id="rId37" Type="http://schemas.openxmlformats.org/officeDocument/2006/relationships/image" Target="media/image12.emf"/><Relationship Id="rId40" Type="http://schemas.openxmlformats.org/officeDocument/2006/relationships/package" Target="embeddings/Microsoft_Visio_Drawing4.vsdx"/><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header" Target="header1.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3.vsdx"/><Relationship Id="rId46"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08CB51-ECC3-47C8-BAFE-4FB919E84BC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7</TotalTime>
  <Pages>37</Pages>
  <Words>13986</Words>
  <Characters>79722</Characters>
  <Application>Microsoft Office Word</Application>
  <DocSecurity>0</DocSecurity>
  <Lines>664</Lines>
  <Paragraphs>187</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935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MediaTek_v4</cp:lastModifiedBy>
  <cp:revision>6</cp:revision>
  <cp:lastPrinted>2010-06-10T12:19:00Z</cp:lastPrinted>
  <dcterms:created xsi:type="dcterms:W3CDTF">2025-09-05T06:34:00Z</dcterms:created>
  <dcterms:modified xsi:type="dcterms:W3CDTF">2025-09-05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